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82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51" r:id="rId57"/>
    <p:sldId id="352" r:id="rId58"/>
    <p:sldId id="353" r:id="rId59"/>
    <p:sldId id="354" r:id="rId60"/>
    <p:sldId id="355" r:id="rId61"/>
    <p:sldId id="379" r:id="rId62"/>
    <p:sldId id="378" r:id="rId63"/>
    <p:sldId id="357" r:id="rId64"/>
    <p:sldId id="358" r:id="rId65"/>
    <p:sldId id="350" r:id="rId66"/>
    <p:sldId id="359" r:id="rId67"/>
    <p:sldId id="360" r:id="rId68"/>
    <p:sldId id="361" r:id="rId69"/>
    <p:sldId id="362" r:id="rId70"/>
    <p:sldId id="291" r:id="rId71"/>
    <p:sldId id="363" r:id="rId72"/>
    <p:sldId id="364" r:id="rId73"/>
    <p:sldId id="365" r:id="rId74"/>
    <p:sldId id="366" r:id="rId75"/>
    <p:sldId id="367" r:id="rId76"/>
    <p:sldId id="368" r:id="rId77"/>
    <p:sldId id="303" r:id="rId78"/>
    <p:sldId id="380" r:id="rId79"/>
    <p:sldId id="381" r:id="rId80"/>
    <p:sldId id="304" r:id="rId8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Rg st="68" end="79"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85" autoAdjust="0"/>
    <p:restoredTop sz="88502" autoAdjust="0"/>
  </p:normalViewPr>
  <p:slideViewPr>
    <p:cSldViewPr>
      <p:cViewPr>
        <p:scale>
          <a:sx n="50" d="100"/>
          <a:sy n="50" d="100"/>
        </p:scale>
        <p:origin x="2892" y="1440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viewProps" Target="viewProp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61" Type="http://schemas.openxmlformats.org/officeDocument/2006/relationships/slide" Target="slides/slide59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获取元素，对于不同的存储形式，时间复杂度不同；对于插入操作，不同的存储形式，但是对于查找元素，时间复杂度都是和表长相关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BA38629-1AB0-4F38-BEA5-F12D7B5F643F}" type="slidenum">
              <a:rPr lang="en-US" altLang="zh-CN"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54D7900-1AB5-41B2-BAC4-0B985EAAEB92}" type="slidenum">
              <a:rPr lang="en-US" altLang="zh-CN"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AAFD5D9-7023-4437-B736-CC45586ADF3A}" type="slidenum">
              <a:rPr lang="en-US" altLang="zh-CN"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2CA69F-4060-4671-AAD3-C7ECFC2BEAD0}" type="slidenum">
              <a:rPr lang="en-US" altLang="zh-CN"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0C5E9F4-30A4-4F21-ACCE-8EF26EBC812C}" type="slidenum">
              <a:rPr lang="en-US" altLang="zh-CN"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B8F6CE-EF13-4336-9CDB-F59C00D8F6BF}" type="slidenum">
              <a:rPr lang="en-US" altLang="zh-CN"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6ED3024-5647-4014-9526-7A6938F0E5E4}" type="slidenum">
              <a:rPr lang="en-US" altLang="zh-CN"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6B8740D-5A27-4178-9EF6-C8F091C63BEE}" type="slidenum">
              <a:rPr lang="en-US" altLang="zh-CN"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50772E6-2188-4F6C-A765-0E5E27F1138D}" type="slidenum">
              <a:rPr lang="en-US" altLang="zh-CN"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9FBA3-961A-4C94-A472-3BE4BFEE985F}" type="slidenum">
              <a:rPr lang="en-US" altLang="zh-CN"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9EA2F87-C57D-4003-9A86-EC7C46ACB5F5}" type="slidenum">
              <a:rPr lang="en-US" altLang="zh-CN"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4777C99-A033-4D3A-84B8-615F492314FB}" type="slidenum">
              <a:rPr lang="en-US" altLang="zh-CN"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41881-170F-43FB-94ED-A583F1B35B65}" type="slidenum">
              <a:rPr lang="en-US" altLang="zh-CN"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D600AD0-A8E3-4D64-A446-B09D3C0D53B7}" type="slidenum">
              <a:rPr lang="en-US" altLang="zh-CN"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61AAA59-FE98-4371-A5F2-0B3BFD5074B3}" type="slidenum">
              <a:rPr lang="en-US" altLang="zh-CN"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8857D9F-EC6C-4388-A479-7488071BFF9C}" type="slidenum">
              <a:rPr lang="en-US" altLang="zh-CN"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1F5486A-B966-4DFB-9A5C-921A5D8D1290}" type="slidenum">
              <a:rPr lang="en-US" altLang="zh-CN"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8160391-8C69-4CB1-AF6E-7C2F06E7A92C}" type="slidenum">
              <a:rPr lang="en-US" altLang="zh-CN"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33BC54B-1FE6-42FB-89CD-F1715CA8EFC4}" type="slidenum">
              <a:rPr lang="en-US" altLang="zh-CN"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D5E2000-44AF-45A2-AA78-0519BBDFE8E3}" type="slidenum">
              <a:rPr lang="en-US" altLang="zh-CN"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693E29-294A-48D4-8EF0-2FBAC1D1A31F}" type="slidenum">
              <a:rPr lang="en-US" altLang="zh-CN"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78966A2-6A1B-4E59-B850-2A34A35286AE}" type="slidenum">
              <a:rPr lang="en-US" altLang="zh-CN"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B478350-2470-44DF-99DD-14A9CB28BB17}" type="slidenum">
              <a:rPr lang="en-US" altLang="zh-CN"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01A7DAA-6734-43D0-90C2-A8B6EA5BDFA1}" type="slidenum">
              <a:rPr lang="en-US" altLang="zh-CN"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尾指针表示 单循环链表 优势更加明显</a:t>
            </a: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4F86A58-6CB0-46DD-8213-F75D75170A72}" type="slidenum">
              <a:rPr lang="en-US" altLang="zh-CN"/>
              <a:t>57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上述例子实际上是 尾指针表示单循环链表 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双向链表结构存在两个指针域，一个指向前驱，一个指向后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27555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34233-D92D-4D2C-BF4B-216CFE1D96BD}" type="slidenum">
              <a:rPr lang="en-US" altLang="zh-CN"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让同学们自己写一下这个存储结构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[ˈ</a:t>
            </a:r>
            <a:r>
              <a:rPr lang="en-US" altLang="zh-CN" dirty="0" err="1"/>
              <a:t>praɪə</a:t>
            </a:r>
            <a:r>
              <a:rPr lang="en-US" altLang="zh-CN" dirty="0"/>
              <a:t>(r)]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[ˈ</a:t>
            </a:r>
            <a:r>
              <a:rPr lang="en-US" altLang="zh-CN" dirty="0" err="1"/>
              <a:t>praɪə</a:t>
            </a:r>
            <a:r>
              <a:rPr lang="en-US" altLang="zh-CN" dirty="0"/>
              <a:t>(r)]  </a:t>
            </a:r>
            <a:r>
              <a:rPr lang="zh-CN" altLang="en-US" dirty="0"/>
              <a:t>删除时，指针操作次序是等效的，修改两个域：</a:t>
            </a:r>
            <a:r>
              <a:rPr lang="en-US" altLang="zh-CN" dirty="0"/>
              <a:t>p</a:t>
            </a:r>
            <a:r>
              <a:rPr lang="zh-CN" altLang="en-US" dirty="0"/>
              <a:t>指向结点前驱的</a:t>
            </a:r>
            <a:r>
              <a:rPr lang="en-US" altLang="zh-CN" dirty="0"/>
              <a:t>next</a:t>
            </a:r>
            <a:r>
              <a:rPr lang="zh-CN" altLang="en-US" dirty="0"/>
              <a:t>域，</a:t>
            </a:r>
            <a:r>
              <a:rPr lang="en-US" altLang="zh-CN" dirty="0"/>
              <a:t>p</a:t>
            </a:r>
            <a:r>
              <a:rPr lang="zh-CN" altLang="en-US" dirty="0"/>
              <a:t>指向结点后继的</a:t>
            </a:r>
            <a:r>
              <a:rPr lang="en-US" altLang="zh-CN" dirty="0"/>
              <a:t>prior</a:t>
            </a:r>
            <a:r>
              <a:rPr lang="zh-CN" altLang="en-US" dirty="0"/>
              <a:t>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263362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述代码的语句顺序不是唯一的，但也不是任意的，①②步必须在④步之前，否则*</a:t>
            </a:r>
            <a:r>
              <a:rPr lang="en-US" altLang="zh-CN" dirty="0"/>
              <a:t>p </a:t>
            </a:r>
            <a:r>
              <a:rPr lang="zh-CN" altLang="en-US" dirty="0"/>
              <a:t>的前驱结点的指针就丢掉了，第③步可以放在最前面。</a:t>
            </a:r>
            <a:endParaRPr lang="en-US" altLang="zh-CN" dirty="0"/>
          </a:p>
          <a:p>
            <a:r>
              <a:rPr lang="zh-CN" altLang="en-US" dirty="0"/>
              <a:t>到此结束，讲一下实验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767434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存储密度：是指数据元素本身所占的存储量和整个结点结构所占的存储量之比，假设单链表数据元素本身所占的存储量是</a:t>
            </a:r>
            <a:r>
              <a:rPr lang="en-US" altLang="zh-CN" dirty="0"/>
              <a:t>D</a:t>
            </a:r>
            <a:r>
              <a:rPr lang="zh-CN" altLang="en-US" dirty="0"/>
              <a:t>，指针域所占的存储量是</a:t>
            </a:r>
            <a:r>
              <a:rPr lang="en-US" altLang="zh-CN" dirty="0"/>
              <a:t>N</a:t>
            </a:r>
            <a:r>
              <a:rPr lang="zh-CN" altLang="en-US" dirty="0"/>
              <a:t>，则存储密度为</a:t>
            </a:r>
            <a:r>
              <a:rPr lang="en-US" altLang="zh-CN" dirty="0"/>
              <a:t>D/(D+N)</a:t>
            </a:r>
            <a:r>
              <a:rPr lang="zh-CN" altLang="en-US" dirty="0"/>
              <a:t>。单链表的存储密度小于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顺序表适宜于做查找这样的静态操作；链表适宜于做插入、删除这样的动态操作。</a:t>
            </a:r>
            <a:endParaRPr lang="en-US" altLang="zh-CN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247684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anose="02010600030101010101" pitchFamily="2" charset="-122"/>
              </a:rPr>
              <a:t>66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anose="02010600030101010101" pitchFamily="2" charset="-122"/>
              </a:rPr>
              <a:t>6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71D0D85-7A80-4B91-850A-415E9D66A42A}" type="slidenum">
              <a:rPr lang="en-US" altLang="zh-CN"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7611444-28A7-459B-AD8C-EF5527B30025}" type="slidenum">
              <a:rPr lang="en-US" altLang="zh-CN"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349DA2B-1683-4BC3-BD60-D2102E8E676F}" type="slidenum">
              <a:rPr lang="en-US" altLang="zh-CN"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DFFD1-33AC-48B2-9C34-80600900E33D}" type="slidenum">
              <a:rPr lang="en-US" altLang="zh-CN"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48748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.</a:t>
            </a:r>
            <a:r>
              <a:rPr lang="zh-CN" altLang="en-US" dirty="0"/>
              <a:t>顺序表示一种随机存取结构，指定任意一个位置序号</a:t>
            </a:r>
            <a:r>
              <a:rPr lang="en-US" altLang="zh-CN" dirty="0" err="1"/>
              <a:t>i</a:t>
            </a:r>
            <a:r>
              <a:rPr lang="zh-CN" altLang="en-US" dirty="0"/>
              <a:t>，都能在</a:t>
            </a:r>
            <a:r>
              <a:rPr lang="en-US" altLang="zh-CN" dirty="0"/>
              <a:t>O(1)</a:t>
            </a:r>
            <a:r>
              <a:rPr lang="zh-CN" altLang="en-US" dirty="0"/>
              <a:t>时间内直接存取该位置的元素。</a:t>
            </a:r>
            <a:endParaRPr lang="en-US" altLang="zh-CN" dirty="0"/>
          </a:p>
          <a:p>
            <a:r>
              <a:rPr lang="en-US" altLang="zh-CN" dirty="0"/>
              <a:t>D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B09046-10C3-4233-A7CC-3200DAB24B0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86264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43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43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5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0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0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5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43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43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5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0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0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5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5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5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377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1" indent="-342891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defTabSz="914377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5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5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377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1" indent="-342891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defTabSz="914377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7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8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981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991544" y="548684"/>
            <a:ext cx="7638630" cy="48602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引用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537391" y="1556792"/>
            <a:ext cx="6952544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343473" y="188642"/>
            <a:ext cx="5968301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Length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343472" y="4292730"/>
            <a:ext cx="9760172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306489" y="1952154"/>
            <a:ext cx="9862765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487489" y="179143"/>
            <a:ext cx="8489568" cy="17254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111218" y="1956011"/>
            <a:ext cx="10118729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11216" y="4293097"/>
            <a:ext cx="9721080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2063554" y="552156"/>
            <a:ext cx="2880917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加工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5447931" y="583558"/>
            <a:ext cx="5016117" cy="117141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2125556" y="2059522"/>
            <a:ext cx="5609228" cy="20809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2125558" y="4689061"/>
            <a:ext cx="8144217" cy="7082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思考：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与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682751" y="358779"/>
            <a:ext cx="8152296" cy="6249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PutElem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Inser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Delet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10142539" y="6669088"/>
            <a:ext cx="489236" cy="25494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4637"/>
            <a:ext cx="8229600" cy="634083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08724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4295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6799834" y="3212981"/>
            <a:ext cx="2515432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4727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6799832" y="5867984"/>
            <a:ext cx="3544640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063749" y="649288"/>
            <a:ext cx="8496747" cy="1141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2133600" y="1946280"/>
            <a:ext cx="788389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6218238" y="2578103"/>
            <a:ext cx="3145413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2135192" y="3033717"/>
            <a:ext cx="7497565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101854" y="4321177"/>
            <a:ext cx="7616188" cy="17322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9334505" y="2090739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1981200" y="274637"/>
            <a:ext cx="8229600" cy="562075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800">
                <a:latin typeface="+mj-lt"/>
                <a:ea typeface="+mj-ea"/>
                <a:cs typeface="+mj-cs"/>
              </a:rPr>
              <a:t>线性表</a:t>
            </a:r>
            <a:r>
              <a:rPr lang="en-US" altLang="zh-CN" sz="2800">
                <a:latin typeface="+mj-lt"/>
                <a:ea typeface="+mj-ea"/>
                <a:cs typeface="+mj-cs"/>
              </a:rPr>
              <a:t>ADT</a:t>
            </a:r>
            <a:r>
              <a:rPr lang="zh-CN" altLang="en-US" sz="2800">
                <a:latin typeface="+mj-lt"/>
                <a:ea typeface="+mj-ea"/>
                <a:cs typeface="+mj-cs"/>
              </a:rPr>
              <a:t>基本操作的简单应用</a:t>
            </a:r>
            <a:endParaRPr lang="zh-CN" altLang="en-US" sz="28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1476352" y="692697"/>
            <a:ext cx="7592143" cy="39014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r>
              <a:rPr lang="en-US" altLang="zh-CN" sz="2800" dirty="0"/>
              <a:t>1</a:t>
            </a:r>
            <a:r>
              <a:rPr lang="zh-CN" altLang="en-US" sz="2800" dirty="0"/>
              <a:t>．从 </a:t>
            </a:r>
            <a:r>
              <a:rPr lang="en-US" altLang="zh-CN" sz="2800" dirty="0"/>
              <a:t>Lb </a:t>
            </a:r>
            <a:r>
              <a:rPr lang="zh-CN" altLang="en-US" sz="2800" dirty="0"/>
              <a:t>中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800" dirty="0"/>
              <a:t>一个数据元素；   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依次在 </a:t>
            </a:r>
            <a:r>
              <a:rPr lang="en-US" altLang="zh-CN" sz="2800" dirty="0"/>
              <a:t>La </a:t>
            </a:r>
            <a:r>
              <a:rPr lang="zh-CN" altLang="en-US" sz="2800" dirty="0"/>
              <a:t>中进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800" dirty="0"/>
              <a:t>； </a:t>
            </a:r>
            <a:br>
              <a:rPr lang="zh-CN" altLang="en-US" sz="2800" dirty="0"/>
            </a:br>
            <a:r>
              <a:rPr lang="en-US" altLang="zh-CN" sz="2800" dirty="0"/>
              <a:t>3.   </a:t>
            </a:r>
            <a:r>
              <a:rPr lang="zh-CN" altLang="en-US" sz="2800" dirty="0"/>
              <a:t>若不存在，则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8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800" dirty="0">
                <a:ea typeface="华文中宋" panose="02010600040101010101" pitchFamily="2" charset="-122"/>
              </a:rPr>
              <a:t>重复上述三步直至 </a:t>
            </a:r>
            <a:r>
              <a:rPr lang="en-US" altLang="zh-CN" sz="2800" dirty="0">
                <a:ea typeface="华文中宋" panose="02010600040101010101" pitchFamily="2" charset="-122"/>
              </a:rPr>
              <a:t>Lb </a:t>
            </a:r>
            <a:r>
              <a:rPr lang="zh-CN" altLang="en-US" sz="2800" dirty="0">
                <a:ea typeface="华文中宋" panose="02010600040101010101" pitchFamily="2" charset="-122"/>
              </a:rPr>
              <a:t>中的数据元素取完为止。</a:t>
            </a:r>
            <a:r>
              <a:rPr lang="zh-CN" altLang="en-US" sz="28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5957654" y="3146122"/>
            <a:ext cx="332148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 dirty="0" err="1"/>
              <a:t>ListInsert</a:t>
            </a:r>
            <a:r>
              <a:rPr lang="en-US" altLang="zh-CN" sz="2400" dirty="0"/>
              <a:t> ( &amp;La,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, 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6600056" y="848368"/>
            <a:ext cx="279589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GetElem</a:t>
            </a:r>
            <a:r>
              <a:rPr lang="en-US" altLang="zh-CN" sz="2400" dirty="0"/>
              <a:t> ( 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5957654" y="2159760"/>
            <a:ext cx="3681649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ocateElem</a:t>
            </a:r>
            <a:r>
              <a:rPr lang="en-US" altLang="zh-CN" sz="2400" dirty="0"/>
              <a:t> ( La, </a:t>
            </a:r>
            <a:r>
              <a:rPr lang="en-US" altLang="zh-CN" sz="2400" i="1" dirty="0"/>
              <a:t>e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equal()</a:t>
            </a:r>
            <a:r>
              <a:rPr lang="en-US" altLang="zh-CN" sz="2400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1127450" y="4977787"/>
            <a:ext cx="10475945" cy="93217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zh-CN" altLang="en-US" sz="2800" dirty="0"/>
              <a:t>其中的每一步能否利用线性表类型中定义的基本操作来 完成呢</a:t>
            </a:r>
            <a:r>
              <a:rPr lang="zh-CN" altLang="en-US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 dirty="0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6600058" y="1365564"/>
            <a:ext cx="303756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istDelete</a:t>
            </a:r>
            <a:r>
              <a:rPr lang="en-US" altLang="zh-CN" sz="2400" dirty="0"/>
              <a:t> (&amp;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19292" y="908054"/>
            <a:ext cx="8569325" cy="5806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{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{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// La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4496966" y="4110714"/>
            <a:ext cx="3772751" cy="757511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050324" y="2421776"/>
            <a:ext cx="3724096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8166014" y="4386676"/>
            <a:ext cx="341632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439032" y="6252402"/>
            <a:ext cx="714330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时间复杂度：</a:t>
            </a:r>
            <a:r>
              <a:rPr lang="en-US" altLang="zh-CN" sz="2400" b="1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O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a) 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557632" y="259376"/>
            <a:ext cx="1651414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算法 </a:t>
            </a:r>
            <a:r>
              <a:rPr lang="en-US" altLang="zh-CN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2.1 </a:t>
            </a:r>
            <a:r>
              <a:rPr lang="en-US" altLang="zh-CN" sz="2800" b="1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grpSp>
        <p:nvGrpSpPr>
          <p:cNvPr id="11" name="Group 11"/>
          <p:cNvGrpSpPr/>
          <p:nvPr/>
        </p:nvGrpSpPr>
        <p:grpSpPr bwMode="auto">
          <a:xfrm>
            <a:off x="3648080" y="2689796"/>
            <a:ext cx="3527425" cy="1699435"/>
            <a:chOff x="1202" y="1693"/>
            <a:chExt cx="2222" cy="426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746" y="1693"/>
              <a:ext cx="1678" cy="42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02" y="1693"/>
              <a:ext cx="2222" cy="1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166021"/>
            <a:ext cx="10972800" cy="4525963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559501" y="3356997"/>
            <a:ext cx="9631163" cy="26684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4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1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1" y="3352253"/>
            <a:ext cx="4654551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1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4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 bwMode="auto">
          <a:xfrm>
            <a:off x="2971802" y="1733734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 bwMode="auto">
          <a:xfrm>
            <a:off x="3505202" y="2521134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 bwMode="auto">
          <a:xfrm>
            <a:off x="3657602" y="3359334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 bwMode="auto">
          <a:xfrm>
            <a:off x="3505202" y="4197534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/>
          <p:nvPr/>
        </p:nvGrpSpPr>
        <p:grpSpPr bwMode="auto">
          <a:xfrm>
            <a:off x="3048000" y="4972234"/>
            <a:ext cx="355599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5" y="116637"/>
            <a:ext cx="4578351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03389" y="1123949"/>
            <a:ext cx="8743951" cy="55451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6096000" y="1484314"/>
            <a:ext cx="3708066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1979617" y="5949949"/>
            <a:ext cx="7275005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800" i="1" dirty="0">
                <a:ea typeface="华文中宋" panose="02010600040101010101" pitchFamily="2" charset="-122"/>
              </a:rPr>
              <a:t>O</a:t>
            </a:r>
            <a:r>
              <a:rPr lang="en-US" altLang="zh-CN" sz="2800" dirty="0">
                <a:ea typeface="华文中宋" panose="02010600040101010101" pitchFamily="2" charset="-122"/>
              </a:rPr>
              <a:t>(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a)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sz="2800" dirty="0">
                <a:ea typeface="华文中宋" panose="02010600040101010101" pitchFamily="2" charset="-122"/>
              </a:rPr>
              <a:t> 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253666" y="221544"/>
            <a:ext cx="1643399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2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774826" y="404813"/>
            <a:ext cx="8133958" cy="161281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/>
          <p:nvPr/>
        </p:nvSpPr>
        <p:spPr bwMode="auto">
          <a:xfrm rot="5400000">
            <a:off x="5711034" y="-269080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2890842" y="2852742"/>
            <a:ext cx="750526" cy="34163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8362951" y="2852742"/>
            <a:ext cx="854721" cy="34163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4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1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1" y="3352253"/>
            <a:ext cx="4654551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1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4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2" y="1733734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2" y="2521134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2" y="3359334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2" y="4197534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4"/>
            <a:ext cx="355599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5" y="116637"/>
            <a:ext cx="4578351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7" y="2493102"/>
            <a:ext cx="400051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7" y="2493102"/>
            <a:ext cx="400051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7" y="2493102"/>
            <a:ext cx="400051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9536" y="44624"/>
            <a:ext cx="8229600" cy="634083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981200" y="620692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3673" y="2348880"/>
            <a:ext cx="6398071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81192" y="1281907"/>
            <a:ext cx="8319906" cy="15863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存储单元，则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+ 1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元素的存储位置和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=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+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19536" y="503808"/>
            <a:ext cx="8229600" cy="634083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38317" y="3154115"/>
            <a:ext cx="8340745" cy="101277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= 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+ 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-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)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</a:t>
            </a:r>
            <a:r>
              <a:rPr lang="en-US" altLang="zh-CN" sz="2400" b="1" i="1" dirty="0">
                <a:solidFill>
                  <a:srgbClr val="0066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38315" y="4492524"/>
            <a:ext cx="8876148" cy="163365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特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以物理位置相邻表示逻辑关系；任一元素均可随机存取。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：已知位置、获取该位置上的元素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1931988" y="585788"/>
            <a:ext cx="8812028" cy="10120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anose="02010600040101010101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889125" y="1628803"/>
            <a:ext cx="8599488" cy="34144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anose="02010800040101010101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3073405" y="5157793"/>
            <a:ext cx="7343775" cy="1150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891" indent="-342891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891" indent="-342891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1889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1889125" y="2141541"/>
            <a:ext cx="8599488" cy="537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2279651" y="3078165"/>
            <a:ext cx="7951788" cy="537135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2279654" y="4014789"/>
            <a:ext cx="8023225" cy="53367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3517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1828" y="2780929"/>
            <a:ext cx="6037643" cy="565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15680" y="3543404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215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3503977" y="3104182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135564" y="1508587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35564" y="1508587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/>
          <p:nvPr/>
        </p:nvGrpSpPr>
        <p:grpSpPr bwMode="auto">
          <a:xfrm>
            <a:off x="6342067" y="5691191"/>
            <a:ext cx="301626" cy="628650"/>
            <a:chOff x="2998" y="3494"/>
            <a:chExt cx="190" cy="396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6269039" y="5691193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/>
          <p:nvPr/>
        </p:nvGrpSpPr>
        <p:grpSpPr bwMode="auto">
          <a:xfrm>
            <a:off x="7762879" y="5691191"/>
            <a:ext cx="301626" cy="628650"/>
            <a:chOff x="3965" y="3494"/>
            <a:chExt cx="190" cy="396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/>
          <p:nvPr/>
        </p:nvGrpSpPr>
        <p:grpSpPr bwMode="auto">
          <a:xfrm>
            <a:off x="7751766" y="5157803"/>
            <a:ext cx="2206626" cy="369890"/>
            <a:chOff x="2064" y="2112"/>
            <a:chExt cx="1390" cy="233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7716839" y="5084768"/>
            <a:ext cx="2362200" cy="617537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7667625" y="5691193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1835154" y="906467"/>
            <a:ext cx="8491427" cy="12741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/>
              <a:t>        </a:t>
            </a:r>
            <a:r>
              <a:rPr lang="zh-CN" altLang="en-US" sz="2400" dirty="0"/>
              <a:t>线性表的插入运算是指在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1) </a:t>
            </a:r>
            <a:r>
              <a:rPr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插入一个新元素 </a:t>
            </a:r>
            <a:r>
              <a:rPr lang="en-US" altLang="zh-CN" sz="2400" i="1" dirty="0"/>
              <a:t>b</a:t>
            </a:r>
            <a:r>
              <a:rPr lang="zh-CN" altLang="en-US" sz="2400" dirty="0"/>
              <a:t>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 </a:t>
            </a:r>
            <a:r>
              <a:rPr lang="zh-CN" altLang="en-US" sz="2400" dirty="0"/>
              <a:t>的线性表        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grpSp>
        <p:nvGrpSpPr>
          <p:cNvPr id="5" name="Group 46"/>
          <p:cNvGrpSpPr/>
          <p:nvPr/>
        </p:nvGrpSpPr>
        <p:grpSpPr bwMode="auto">
          <a:xfrm>
            <a:off x="1955803" y="5157803"/>
            <a:ext cx="2206626" cy="369890"/>
            <a:chOff x="144" y="2112"/>
            <a:chExt cx="1390" cy="233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4241800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/>
          <p:nvPr/>
        </p:nvGrpSpPr>
        <p:grpSpPr bwMode="auto">
          <a:xfrm>
            <a:off x="4859342" y="5157803"/>
            <a:ext cx="2206626" cy="369890"/>
            <a:chOff x="2064" y="2112"/>
            <a:chExt cx="1390" cy="233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6764339" y="5084768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6383339" y="5084768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764339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7145339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6383339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/>
          <p:nvPr/>
        </p:nvGrpSpPr>
        <p:grpSpPr bwMode="auto">
          <a:xfrm>
            <a:off x="8132766" y="5157803"/>
            <a:ext cx="2206626" cy="369890"/>
            <a:chOff x="2064" y="2112"/>
            <a:chExt cx="1390" cy="233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7751763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1835149" y="2205041"/>
            <a:ext cx="8567739" cy="2716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1820867" y="332657"/>
            <a:ext cx="2174634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插入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5807974" y="404669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400" dirty="0">
                <a:latin typeface="+mj-lt"/>
                <a:ea typeface="+mj-ea"/>
                <a:cs typeface="+mj-cs"/>
              </a:rPr>
              <a:t>在第</a:t>
            </a:r>
            <a:r>
              <a:rPr lang="en-US" altLang="zh-CN" sz="2400" dirty="0" err="1">
                <a:latin typeface="+mj-lt"/>
                <a:ea typeface="+mj-ea"/>
                <a:cs typeface="+mj-cs"/>
              </a:rPr>
              <a:t>i</a:t>
            </a:r>
            <a:r>
              <a:rPr lang="zh-CN" altLang="en-US" sz="2400" dirty="0"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4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1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1" y="3352253"/>
            <a:ext cx="4654551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1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4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2" y="1733734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2" y="2521134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2" y="3359334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2" y="4197534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4"/>
            <a:ext cx="355599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5" y="116637"/>
            <a:ext cx="4578351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8040216" y="1755606"/>
            <a:ext cx="400051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8472016" y="1755606"/>
            <a:ext cx="400051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8903816" y="1755606"/>
            <a:ext cx="400051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100465" y="1052737"/>
            <a:ext cx="8027987" cy="5509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</a:rPr>
              <a:t>+= LISTINCREMENT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lang="en-US" altLang="zh-CN" sz="2200" b="1" dirty="0">
                <a:latin typeface="Arial" panose="020B0604020202020204" pitchFamily="34" charset="0"/>
              </a:rPr>
              <a:t>=&amp;(</a:t>
            </a:r>
            <a:r>
              <a:rPr lang="en-US" altLang="zh-CN" sz="2200" b="1" dirty="0" err="1">
                <a:latin typeface="Arial" panose="020B0604020202020204" pitchFamily="34" charset="0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</a:rPr>
              <a:t>[L.length-1]) ;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43399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4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3287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1803403" y="1316040"/>
            <a:ext cx="5758949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问题规模</a:t>
            </a:r>
            <a:r>
              <a:rPr lang="zh-CN" altLang="en-US" sz="2400" dirty="0">
                <a:ea typeface="华文中宋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803401" y="1844679"/>
            <a:ext cx="8488799" cy="17969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算法的时间主要花费在向后移动元素的 </a:t>
            </a:r>
            <a:r>
              <a:rPr lang="en-US" altLang="zh-CN" sz="2400" dirty="0">
                <a:ea typeface="华文中宋" panose="02010600040101010101" pitchFamily="2" charset="-122"/>
              </a:rPr>
              <a:t>for </a:t>
            </a:r>
            <a:r>
              <a:rPr lang="zh-CN" altLang="en-US" sz="2400" dirty="0">
                <a:ea typeface="华文中宋" panose="02010600040101010101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的循环次数为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–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 +1)</a:t>
            </a:r>
            <a:r>
              <a:rPr lang="zh-CN" altLang="en-US" sz="2400" dirty="0">
                <a:ea typeface="华文中宋" panose="02010600040101010101" pitchFamily="2" charset="-122"/>
              </a:rPr>
              <a:t>。由此可看出，所需移动元素的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次数不仅依赖于表的长度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，而且还与插入位置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787526" y="3676654"/>
            <a:ext cx="846321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尾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=</a:t>
            </a:r>
            <a:r>
              <a:rPr lang="en-US" altLang="zh-CN" sz="2400" i="1" dirty="0">
                <a:ea typeface="华文中宋" panose="02010600040101010101" pitchFamily="2" charset="-122"/>
              </a:rPr>
              <a:t>n </a:t>
            </a:r>
            <a:r>
              <a:rPr lang="en-US" altLang="zh-CN" sz="2400" dirty="0">
                <a:ea typeface="华文中宋" panose="02010600040101010101" pitchFamily="2" charset="-122"/>
              </a:rPr>
              <a:t>+1) </a:t>
            </a:r>
            <a:r>
              <a:rPr lang="zh-CN" altLang="en-US" sz="2400" dirty="0">
                <a:ea typeface="华文中宋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1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787525" y="4976817"/>
            <a:ext cx="852733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头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 1) </a:t>
            </a:r>
            <a:r>
              <a:rPr lang="zh-CN" altLang="en-US" sz="2400" dirty="0">
                <a:ea typeface="华文中宋" panose="02010600040101010101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执行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，这是最坏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2097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/>
              <a:t>p</a:t>
            </a:r>
            <a:r>
              <a:rPr lang="en-US" altLang="zh-CN" sz="2200" i="1" baseline="-25000" dirty="0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在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一个元素的概率，则在长度为</a:t>
            </a:r>
            <a:r>
              <a:rPr lang="zh-CN" altLang="en-US" sz="2200" baseline="300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baseline="30000" dirty="0"/>
              <a:t> </a:t>
            </a:r>
            <a:r>
              <a:rPr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4367213" y="2060575"/>
          <a:ext cx="2819400" cy="920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49" name="公式" r:id="rId5" imgW="31699200" imgH="10363200" progId="Equation.3">
                  <p:embed/>
                </p:oleObj>
              </mc:Choice>
              <mc:Fallback>
                <p:oleObj name="公式" r:id="rId5" imgW="316992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2060575"/>
                        <a:ext cx="2819400" cy="9207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2097089" y="3008317"/>
            <a:ext cx="7092006" cy="8808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dirty="0"/>
              <a:t>     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假设</a:t>
            </a:r>
            <a:r>
              <a:rPr lang="zh-CN" altLang="en-US" sz="2200" dirty="0"/>
              <a:t>在表中任何位置 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+1) </a:t>
            </a:r>
            <a:r>
              <a:rPr lang="zh-CN" altLang="en-US" sz="2200" dirty="0"/>
              <a:t>上插入元素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均等的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3359151" y="3933826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50" name="公式" r:id="rId7" imgW="15849600" imgH="9753600" progId="Equation.3">
                  <p:embed/>
                </p:oleObj>
              </mc:Choice>
              <mc:Fallback>
                <p:oleObj name="公式" r:id="rId7" imgW="15849600" imgH="9753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1" y="3933826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5351467" y="4021138"/>
          <a:ext cx="3768725" cy="920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51" name="公式" r:id="rId9" imgW="42367200" imgH="10363200" progId="Equation.3">
                  <p:embed/>
                </p:oleObj>
              </mc:Choice>
              <mc:Fallback>
                <p:oleObj name="公式" r:id="rId9" imgW="423672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7" y="4021138"/>
                        <a:ext cx="3768725" cy="9207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2097088" y="5118821"/>
            <a:ext cx="7936788" cy="13864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</a:t>
            </a:r>
            <a:r>
              <a:rPr lang="zh-CN" altLang="en-US" sz="2400" dirty="0"/>
              <a:t>由此可见，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400" dirty="0"/>
              <a:t>当表长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平均时间复杂度为 </a:t>
            </a:r>
            <a:r>
              <a:rPr lang="en-US" altLang="zh-CN" sz="2400" i="1" dirty="0"/>
              <a:t>O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1847851" y="533401"/>
            <a:ext cx="1906932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1847853" y="1006479"/>
            <a:ext cx="8113118" cy="16726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的删除运算是指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个元素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删除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>
                <a:solidFill>
                  <a:srgbClr val="0000FF"/>
                </a:solidFill>
              </a:rPr>
              <a:t>a</a:t>
            </a:r>
            <a:r>
              <a:rPr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-1 </a:t>
            </a:r>
            <a:r>
              <a:rPr lang="zh-CN" altLang="en-US" sz="2400" dirty="0"/>
              <a:t>的线性表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4286251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/>
          <p:nvPr/>
        </p:nvGrpSpPr>
        <p:grpSpPr bwMode="auto">
          <a:xfrm>
            <a:off x="5276854" y="5703903"/>
            <a:ext cx="2206626" cy="369890"/>
            <a:chOff x="2064" y="2112"/>
            <a:chExt cx="1390" cy="233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6435725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/>
          <p:nvPr/>
        </p:nvGrpSpPr>
        <p:grpSpPr bwMode="auto">
          <a:xfrm>
            <a:off x="8035929" y="5703903"/>
            <a:ext cx="2206626" cy="369890"/>
            <a:chOff x="2064" y="2112"/>
            <a:chExt cx="1390" cy="233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8020051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1847851" y="2725739"/>
            <a:ext cx="8599488" cy="262366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4286251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/>
          <p:nvPr/>
        </p:nvGrpSpPr>
        <p:grpSpPr bwMode="auto">
          <a:xfrm>
            <a:off x="2381254" y="5703910"/>
            <a:ext cx="1825626" cy="369890"/>
            <a:chOff x="144" y="3024"/>
            <a:chExt cx="1150" cy="233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4286251" y="5627688"/>
            <a:ext cx="457200" cy="609600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6459539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6775451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6419851" y="5700713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7181851" y="5627688"/>
            <a:ext cx="457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6802439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7927980" y="5627688"/>
            <a:ext cx="468313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8401051" y="5627688"/>
            <a:ext cx="1981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/>
          <p:nvPr/>
        </p:nvGrpSpPr>
        <p:grpSpPr bwMode="auto">
          <a:xfrm>
            <a:off x="8020053" y="5700740"/>
            <a:ext cx="1825626" cy="369890"/>
            <a:chOff x="4176" y="3582"/>
            <a:chExt cx="1150" cy="233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895476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43399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5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57704" y="591076"/>
            <a:ext cx="3262432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978029" y="1243014"/>
            <a:ext cx="5789405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问题规模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1978026" y="1773241"/>
            <a:ext cx="8491427" cy="18031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法的时间主要花费在向前移动元素的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for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该语句的循环次数为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–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由此可看出，所需移动元素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的次数不仅依赖于表的长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而且还与删除位置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1962151" y="3605218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尾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=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1962151" y="4905379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头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 1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有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循环语句执行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次，这是最坏情况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1992313" y="614367"/>
            <a:ext cx="7612982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lang="en-US" altLang="zh-CN" sz="2200" dirty="0"/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 err="1"/>
              <a:t>q</a:t>
            </a:r>
            <a:r>
              <a:rPr lang="en-US" altLang="zh-CN" sz="2200" i="1" baseline="-25000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删除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则在长度为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4903789" y="1795463"/>
          <a:ext cx="2520951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3" name="公式" r:id="rId5" imgW="26212800" imgH="10363200" progId="Equation.3">
                  <p:embed/>
                </p:oleObj>
              </mc:Choice>
              <mc:Fallback>
                <p:oleObj name="公式" r:id="rId5" imgW="262128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9" y="1795463"/>
                        <a:ext cx="2520951" cy="995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992317" y="2760666"/>
            <a:ext cx="7582525" cy="11178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</a:t>
            </a:r>
            <a:r>
              <a:rPr lang="zh-CN" altLang="en-US" sz="2200" dirty="0"/>
              <a:t>假设在表中任何位置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删除元素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3967168" y="3424239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4" name="公式" r:id="rId7" imgW="10363200" imgH="9448800" progId="Equation.3">
                  <p:embed/>
                </p:oleObj>
              </mc:Choice>
              <mc:Fallback>
                <p:oleObj name="公式" r:id="rId7" imgW="10363200" imgH="9448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8" y="3424239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5551488" y="3424238"/>
          <a:ext cx="3306763" cy="920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5" name="公式" r:id="rId9" imgW="37185600" imgH="10363200" progId="Equation.3">
                  <p:embed/>
                </p:oleObj>
              </mc:Choice>
              <mc:Fallback>
                <p:oleObj name="公式" r:id="rId9" imgW="371856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3424238"/>
                        <a:ext cx="3306763" cy="9207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1992317" y="4357691"/>
            <a:ext cx="7574509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由此可见，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删除运算，平均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约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200" dirty="0"/>
              <a:t>当表长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均时间复杂度为 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75520" y="692698"/>
            <a:ext cx="9649072" cy="60811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7752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8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80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72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4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1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1" y="3352253"/>
            <a:ext cx="4654551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1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4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2" y="1733734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2" y="2521134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2" y="3359334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2" y="4197534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4"/>
            <a:ext cx="355599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5" y="116637"/>
            <a:ext cx="4578351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7" y="3398142"/>
            <a:ext cx="400051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7" y="3398142"/>
            <a:ext cx="400051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7" y="3398142"/>
            <a:ext cx="400051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线性表的链式存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67535" y="1308905"/>
            <a:ext cx="11256932" cy="44539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230000"/>
              </a:lnSpc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一组物理位置任意的存储单元来存放线性表的数据元素。 这组存储单元既可以是连续的，也可以是不连续的，甚至是零散分布在内存中的任意位置上的。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6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2063552" y="3212981"/>
            <a:ext cx="7912744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这里的数据元素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i="1" baseline="-25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2035176" y="4581129"/>
            <a:ext cx="7159332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2035179" y="5245105"/>
            <a:ext cx="6468437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7369175" y="6118225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7216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7663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7880101" y="4195936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2135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6744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8040217" y="3717032"/>
            <a:ext cx="768351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9336360" y="3140973"/>
            <a:ext cx="415498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1938339" y="1265239"/>
            <a:ext cx="2242922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6707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5567367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7977192" y="1270000"/>
            <a:ext cx="888385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4378325" y="3071813"/>
            <a:ext cx="11272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6744076" y="1386876"/>
            <a:ext cx="1260475" cy="314958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4606930" y="3519488"/>
            <a:ext cx="75854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7896204" y="1442276"/>
            <a:ext cx="1336675" cy="273408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/>
          <p:nvPr/>
        </p:nvSpPr>
        <p:spPr bwMode="auto">
          <a:xfrm rot="5400000">
            <a:off x="7773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7464157" y="836712"/>
            <a:ext cx="79380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9561375" y="3140968"/>
            <a:ext cx="415498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9177997" y="3544987"/>
            <a:ext cx="22225" cy="59213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9282113" y="2189188"/>
            <a:ext cx="489236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9766300" y="2189191"/>
            <a:ext cx="489236" cy="12003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1951039" y="692151"/>
            <a:ext cx="7620000" cy="3416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8689182" y="1010082"/>
            <a:ext cx="376239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/>
          <p:nvPr/>
        </p:nvGrpSpPr>
        <p:grpSpPr bwMode="auto">
          <a:xfrm>
            <a:off x="1703388" y="5199067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24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anose="02010600030101010101" pitchFamily="2" charset="-122"/>
                  <a:cs typeface="Times New Roman" panose="02020603050405020304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6897693" y="5168900"/>
            <a:ext cx="2723823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4441304" y="476673"/>
            <a:ext cx="259080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2711454" y="1339849"/>
            <a:ext cx="69008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anose="02010600040101010101" pitchFamily="2" charset="-122"/>
              </a:rPr>
              <a:t>单链表在 </a:t>
            </a:r>
            <a:r>
              <a:rPr lang="en-US" altLang="zh-CN" dirty="0">
                <a:ea typeface="华文中宋" panose="02010600040101010101" pitchFamily="2" charset="-122"/>
              </a:rPr>
              <a:t>C </a:t>
            </a:r>
            <a:r>
              <a:rPr lang="zh-CN" altLang="en-US" dirty="0">
                <a:ea typeface="华文中宋" panose="02010600040101010101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2711454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anose="0201060004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3143677" y="4941169"/>
            <a:ext cx="1368425" cy="1225551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4799861" y="4941169"/>
            <a:ext cx="2663825" cy="1225551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2063753" y="1403351"/>
            <a:ext cx="6887463" cy="44935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063754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/>
          <p:nvPr/>
        </p:nvGrpSpPr>
        <p:grpSpPr bwMode="auto">
          <a:xfrm>
            <a:off x="5973763" y="1476380"/>
            <a:ext cx="4268788" cy="1524001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72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800" dirty="0"/>
                <a:t>^</a:t>
              </a:r>
              <a:endParaRPr lang="zh-CN" altLang="en-US" dirty="0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6127751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6203951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5740400" y="908049"/>
            <a:ext cx="4331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6240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6243639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3332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744667" y="763588"/>
            <a:ext cx="859948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3017840" y="1712914"/>
            <a:ext cx="1176925" cy="4817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数据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grpSp>
        <p:nvGrpSpPr>
          <p:cNvPr id="2" name="Group 88"/>
          <p:cNvGrpSpPr/>
          <p:nvPr/>
        </p:nvGrpSpPr>
        <p:grpSpPr bwMode="auto">
          <a:xfrm>
            <a:off x="2646363" y="4797425"/>
            <a:ext cx="5334000" cy="457200"/>
            <a:chOff x="707" y="3022"/>
            <a:chExt cx="3360" cy="288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/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250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/>
          <p:nvPr/>
        </p:nvGrpSpPr>
        <p:grpSpPr bwMode="auto">
          <a:xfrm>
            <a:off x="8513763" y="4873628"/>
            <a:ext cx="1371600" cy="381000"/>
            <a:chOff x="4176" y="2544"/>
            <a:chExt cx="864" cy="240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2646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2798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2247903" y="5635625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3713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3452818" y="5635625"/>
            <a:ext cx="8771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anose="02010600040101010101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1744668" y="3689351"/>
            <a:ext cx="4015843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anose="02010800040101010101" pitchFamily="2" charset="-122"/>
              </a:rPr>
              <a:t>头指针</a:t>
            </a:r>
            <a:r>
              <a:rPr lang="zh-CN" altLang="en-US" sz="2400" dirty="0">
                <a:ea typeface="华文新魏" panose="02010800040101010101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头结点</a:t>
            </a:r>
            <a:r>
              <a:rPr lang="zh-CN" altLang="en-US" sz="2400" dirty="0">
                <a:ea typeface="华文新魏" panose="02010800040101010101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1744663" y="2174875"/>
            <a:ext cx="12954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244975" y="1428752"/>
            <a:ext cx="2408032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4229105" y="2028826"/>
            <a:ext cx="5485797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anose="02010800040101010101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3001968" y="2433639"/>
            <a:ext cx="1176925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指针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4192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anose="02010800040101010101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4229104" y="3040064"/>
            <a:ext cx="6393097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/>
          <p:nvPr/>
        </p:nvSpPr>
        <p:spPr bwMode="auto">
          <a:xfrm>
            <a:off x="2887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/>
          <p:nvPr/>
        </p:nvSpPr>
        <p:spPr bwMode="auto">
          <a:xfrm>
            <a:off x="4111625" y="1619251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/>
          <p:nvPr/>
        </p:nvGrpSpPr>
        <p:grpSpPr bwMode="auto">
          <a:xfrm>
            <a:off x="3408367" y="4868863"/>
            <a:ext cx="612775" cy="385763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3865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3038479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4547820" y="5842080"/>
            <a:ext cx="5724644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6312029" y="5373216"/>
            <a:ext cx="3877985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89339" y="765176"/>
            <a:ext cx="2715808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anose="02010600040101010101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185991" y="1570042"/>
            <a:ext cx="193033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1</a:t>
            </a:r>
            <a:r>
              <a:rPr lang="zh-CN" altLang="en-US" sz="2200" dirty="0">
                <a:ea typeface="华文中宋" panose="02010600040101010101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279654" y="2362205"/>
            <a:ext cx="635314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>
                <a:ea typeface="华文中宋" panose="02010600040101010101" pitchFamily="2" charset="-122"/>
              </a:rPr>
              <a:t>按序号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GetElem</a:t>
            </a:r>
            <a:r>
              <a:rPr lang="en-US" altLang="zh-CN" sz="2200" dirty="0">
                <a:ea typeface="华文中宋" panose="02010600040101010101" pitchFamily="2" charset="-122"/>
              </a:rPr>
              <a:t>(L,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2185991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/>
          <p:nvPr/>
        </p:nvGrpSpPr>
        <p:grpSpPr bwMode="auto">
          <a:xfrm>
            <a:off x="2300291" y="1698626"/>
            <a:ext cx="6554789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anose="02010600040101010101" pitchFamily="2" charset="-122"/>
                </a:rPr>
                <a:t>Status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(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LinkLis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L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in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ElemTyp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&amp;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p = L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</a:t>
              </a:r>
              <a:r>
                <a:rPr lang="en-US" altLang="zh-CN" sz="2200" dirty="0">
                  <a:ea typeface="华文中宋" panose="02010600040101010101" pitchFamily="2" charset="-122"/>
                </a:rPr>
                <a:t> next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while ( p &amp;&amp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l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; </a:t>
              </a:r>
              <a:r>
                <a:rPr lang="en-US" altLang="zh-CN" sz="2200" dirty="0">
                  <a:ea typeface="华文中宋" panose="02010600040101010101" pitchFamily="2" charset="-122"/>
                </a:rPr>
                <a:t>}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if ( !p ||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g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p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ea typeface="华文中宋" panose="02010600040101010101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return OK;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} //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200" dirty="0">
                  <a:ea typeface="华文中宋" panose="02010600040101010101" pitchFamily="2" charset="-122"/>
                </a:rPr>
                <a:t>算法 </a:t>
              </a:r>
              <a:r>
                <a:rPr lang="en-US" altLang="zh-CN" sz="2200" dirty="0">
                  <a:ea typeface="华文中宋" panose="02010600040101010101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2125667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anose="05050102010706020507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5486400" y="5741991"/>
            <a:ext cx="3632726" cy="49148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2260601" y="598493"/>
            <a:ext cx="625472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按值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LocateElem</a:t>
            </a:r>
            <a:r>
              <a:rPr lang="en-US" altLang="zh-CN" sz="2200" dirty="0">
                <a:ea typeface="华文中宋" panose="02010600040101010101" pitchFamily="2" charset="-122"/>
              </a:rPr>
              <a:t>( L, e) 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2260600" y="1185867"/>
            <a:ext cx="6970498" cy="13209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3073611" y="2786064"/>
            <a:ext cx="5436873" cy="2756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Status GetElem_L1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L1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key)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{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   p = L1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while ( </a:t>
            </a:r>
            <a:r>
              <a:rPr lang="en-US" altLang="zh-CN" sz="2200" dirty="0">
                <a:ea typeface="宋体" panose="02010600030101010101" pitchFamily="2" charset="-122"/>
              </a:rPr>
              <a:t>p &amp;&amp;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data!=key</a:t>
            </a:r>
            <a:r>
              <a:rPr lang="en-US" altLang="zh-CN" sz="2200" dirty="0">
                <a:ea typeface="华文中宋" panose="02010600040101010101" pitchFamily="2" charset="-122"/>
              </a:rPr>
              <a:t>)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p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10056814" y="6669091"/>
            <a:ext cx="415498" cy="211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2292354" y="5870579"/>
            <a:ext cx="668676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2855392" y="2780933"/>
            <a:ext cx="1080368" cy="430887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1774825" y="655637"/>
            <a:ext cx="5384166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anose="02010600040101010101" pitchFamily="2" charset="-122"/>
              </a:rPr>
              <a:t>  2</a:t>
            </a:r>
            <a:r>
              <a:rPr lang="zh-CN" altLang="en-US">
                <a:ea typeface="华文中宋" panose="02010600040101010101" pitchFamily="2" charset="-122"/>
              </a:rPr>
              <a:t>、插入运算（</a:t>
            </a:r>
            <a:r>
              <a:rPr lang="en-US" altLang="zh-CN">
                <a:ea typeface="华文中宋" panose="02010600040101010101" pitchFamily="2" charset="-122"/>
              </a:rPr>
              <a:t>ListInsert(&amp;L, </a:t>
            </a:r>
            <a:r>
              <a:rPr lang="en-US" altLang="zh-CN" i="1">
                <a:ea typeface="华文中宋" panose="02010600040101010101" pitchFamily="2" charset="-122"/>
              </a:rPr>
              <a:t>i</a:t>
            </a:r>
            <a:r>
              <a:rPr lang="en-US" altLang="zh-CN">
                <a:ea typeface="华文中宋" panose="02010600040101010101" pitchFamily="2" charset="-122"/>
              </a:rPr>
              <a:t>, </a:t>
            </a:r>
            <a:r>
              <a:rPr lang="en-US" altLang="zh-CN" i="1">
                <a:ea typeface="华文中宋" panose="02010600040101010101" pitchFamily="2" charset="-122"/>
              </a:rPr>
              <a:t>e</a:t>
            </a:r>
            <a:r>
              <a:rPr lang="en-US" altLang="zh-CN">
                <a:ea typeface="华文中宋" panose="02010600040101010101" pitchFamily="2" charset="-122"/>
              </a:rPr>
              <a:t>)</a:t>
            </a:r>
            <a:r>
              <a:rPr lang="zh-CN" altLang="en-US">
                <a:ea typeface="华文中宋" panose="02010600040101010101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/>
          <p:nvPr/>
        </p:nvGrpSpPr>
        <p:grpSpPr bwMode="auto">
          <a:xfrm>
            <a:off x="5484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/>
          <p:nvPr/>
        </p:nvGrpSpPr>
        <p:grpSpPr bwMode="auto">
          <a:xfrm>
            <a:off x="4902204" y="5235600"/>
            <a:ext cx="582613" cy="369890"/>
            <a:chOff x="2128" y="3433"/>
            <a:chExt cx="367" cy="233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0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4862513" y="4759328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5942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3025775" y="5735642"/>
            <a:ext cx="273292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6523039" y="5735642"/>
            <a:ext cx="1792222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s; </a:t>
            </a:r>
          </a:p>
        </p:txBody>
      </p:sp>
      <p:grpSp>
        <p:nvGrpSpPr>
          <p:cNvPr id="4" name="Group 69"/>
          <p:cNvGrpSpPr/>
          <p:nvPr/>
        </p:nvGrpSpPr>
        <p:grpSpPr bwMode="auto">
          <a:xfrm>
            <a:off x="3503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4862514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/>
          <p:nvPr/>
        </p:nvGrpSpPr>
        <p:grpSpPr bwMode="auto">
          <a:xfrm>
            <a:off x="3579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/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2762251" y="2060578"/>
            <a:ext cx="4705134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 dirty="0"/>
              <a:t>生成一个数据域为 </a:t>
            </a:r>
            <a:r>
              <a:rPr lang="en-US" altLang="zh-CN" dirty="0"/>
              <a:t>e </a:t>
            </a:r>
            <a:r>
              <a:rPr lang="zh-CN" altLang="en-US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2762254" y="1341442"/>
            <a:ext cx="4291559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38" indent="-514338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2762251" y="2633667"/>
            <a:ext cx="6954148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 dirty="0"/>
              <a:t>插入新结点：①、新结点的指针域指向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en-US" dirty="0"/>
              <a:t>。 </a:t>
            </a:r>
          </a:p>
          <a:p>
            <a:pPr marL="0" indent="0">
              <a:buNone/>
            </a:pPr>
            <a:r>
              <a:rPr lang="zh-CN" altLang="en-US" dirty="0"/>
              <a:t>                                  </a:t>
            </a:r>
            <a:r>
              <a:rPr lang="zh-CN" altLang="zh-CN" dirty="0"/>
              <a:t>②、</a:t>
            </a:r>
            <a:r>
              <a:rPr lang="zh-CN" altLang="en-US" dirty="0"/>
              <a:t>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1</a:t>
            </a:r>
            <a:r>
              <a:rPr lang="en-US" altLang="zh-CN" dirty="0"/>
              <a:t> </a:t>
            </a:r>
            <a:r>
              <a:rPr lang="zh-CN" altLang="en-US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6816725" y="4943479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1747842" y="1458913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5232405" y="4221163"/>
            <a:ext cx="1221809" cy="11079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2044703" y="1052513"/>
            <a:ext cx="7462299" cy="489813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Inser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p = L;  </a:t>
            </a:r>
            <a:r>
              <a:rPr lang="en-US" altLang="zh-CN" sz="2200" i="1" dirty="0">
                <a:ea typeface="华文中宋" panose="02010600040101010101" pitchFamily="2" charset="-122"/>
              </a:rPr>
              <a:t>j </a:t>
            </a:r>
            <a:r>
              <a:rPr lang="en-US" altLang="zh-CN" sz="2200" dirty="0">
                <a:ea typeface="华文中宋" panose="02010600040101010101" pitchFamily="2" charset="-122"/>
              </a:rPr>
              <a:t>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while ( p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}</a:t>
            </a:r>
            <a:r>
              <a:rPr lang="en-US" altLang="zh-CN" sz="2200" dirty="0">
                <a:ea typeface="华文中宋" panose="02010600040101010101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if (!p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-1) return ERROR;     //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 dirty="0"/>
              <a:t>+1</a:t>
            </a:r>
            <a:r>
              <a:rPr lang="zh-CN" altLang="en-US" sz="2200" dirty="0"/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 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data =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nstInsert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4943475" y="476253"/>
            <a:ext cx="1643399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9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6348413" y="5445229"/>
            <a:ext cx="27222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6456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600200" y="836614"/>
            <a:ext cx="7411516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3</a:t>
            </a:r>
            <a:r>
              <a:rPr lang="zh-CN" altLang="en-US" sz="2400" dirty="0">
                <a:ea typeface="华文中宋" panose="02010600040101010101" pitchFamily="2" charset="-122"/>
              </a:rPr>
              <a:t>、删除运算（</a:t>
            </a:r>
            <a:r>
              <a:rPr lang="en-US" altLang="zh-CN" sz="2400" dirty="0" err="1">
                <a:ea typeface="华文中宋" panose="02010600040101010101" pitchFamily="2" charset="-122"/>
              </a:rPr>
              <a:t>ListDelete</a:t>
            </a:r>
            <a:r>
              <a:rPr lang="en-US" altLang="zh-CN" sz="2400" dirty="0">
                <a:ea typeface="华文中宋" panose="02010600040101010101" pitchFamily="2" charset="-122"/>
              </a:rPr>
              <a:t>(&amp;L,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, &amp;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3521076" y="1484317"/>
            <a:ext cx="4326826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38" indent="-514338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5148468" y="5440389"/>
            <a:ext cx="18932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q </a:t>
            </a:r>
            <a:r>
              <a:rPr lang="en-US" altLang="zh-CN" sz="2200" dirty="0">
                <a:ea typeface="华文中宋" panose="02010600040101010101" pitchFamily="2" charset="-122"/>
              </a:rPr>
              <a:t>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grpSp>
        <p:nvGrpSpPr>
          <p:cNvPr id="2" name="Group 50"/>
          <p:cNvGrpSpPr/>
          <p:nvPr/>
        </p:nvGrpSpPr>
        <p:grpSpPr bwMode="auto">
          <a:xfrm>
            <a:off x="3544889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/>
          <p:nvPr/>
        </p:nvGrpSpPr>
        <p:grpSpPr bwMode="auto">
          <a:xfrm>
            <a:off x="3621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4916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4916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6973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2208213" y="1628805"/>
            <a:ext cx="11208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3500437" y="2319342"/>
            <a:ext cx="7060059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514338" indent="-514338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 dirty="0"/>
              <a:t>令 </a:t>
            </a:r>
            <a:r>
              <a:rPr lang="en-US" altLang="zh-CN" sz="2200" dirty="0"/>
              <a:t>q</a:t>
            </a:r>
            <a:r>
              <a:rPr lang="zh-CN" altLang="en-US" sz="2200" dirty="0"/>
              <a:t>指向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 next</a:t>
            </a:r>
            <a:r>
              <a:rPr lang="zh-CN" altLang="en-US" sz="2200" dirty="0"/>
              <a:t>，</a:t>
            </a:r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3481388" y="3184529"/>
            <a:ext cx="458971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38" indent="-514338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 dirty="0"/>
              <a:t>给</a:t>
            </a:r>
            <a:r>
              <a:rPr lang="en-US" altLang="zh-CN" sz="2200" dirty="0"/>
              <a:t>e</a:t>
            </a:r>
            <a:r>
              <a:rPr lang="zh-CN" altLang="en-US" sz="2200" dirty="0"/>
              <a:t>赋值，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5436993" y="4221163"/>
            <a:ext cx="1221809" cy="11079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6AB68F73-F02F-42A4-AB5A-B7BA4AB07FD0}"/>
              </a:ext>
            </a:extLst>
          </p:cNvPr>
          <p:cNvGrpSpPr/>
          <p:nvPr/>
        </p:nvGrpSpPr>
        <p:grpSpPr>
          <a:xfrm>
            <a:off x="4933263" y="4213207"/>
            <a:ext cx="477036" cy="484187"/>
            <a:chOff x="5183188" y="4003332"/>
            <a:chExt cx="477036" cy="484187"/>
          </a:xfrm>
        </p:grpSpPr>
        <p:sp>
          <p:nvSpPr>
            <p:cNvPr id="26" name="Text Box 14">
              <a:extLst>
                <a:ext uri="{FF2B5EF4-FFF2-40B4-BE49-F238E27FC236}">
                  <a16:creationId xmlns:a16="http://schemas.microsoft.com/office/drawing/2014/main" id="{C01349FF-486E-4148-8CCF-0DE3BA5E3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3188" y="4003332"/>
              <a:ext cx="359394" cy="36933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q </a:t>
              </a:r>
            </a:p>
          </p:txBody>
        </p:sp>
        <p:sp>
          <p:nvSpPr>
            <p:cNvPr id="27" name="Line 15">
              <a:extLst>
                <a:ext uri="{FF2B5EF4-FFF2-40B4-BE49-F238E27FC236}">
                  <a16:creationId xmlns:a16="http://schemas.microsoft.com/office/drawing/2014/main" id="{BAEBC770-13AA-4906-A7B2-225A30876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5424" y="4335119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" name="Text Box 26">
            <a:extLst>
              <a:ext uri="{FF2B5EF4-FFF2-40B4-BE49-F238E27FC236}">
                <a16:creationId xmlns:a16="http://schemas.microsoft.com/office/drawing/2014/main" id="{22B17357-2735-49D2-BB66-9267CFC2C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113" y="5849987"/>
            <a:ext cx="28339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9" name="Text Box 26">
            <a:extLst>
              <a:ext uri="{FF2B5EF4-FFF2-40B4-BE49-F238E27FC236}">
                <a16:creationId xmlns:a16="http://schemas.microsoft.com/office/drawing/2014/main" id="{C605188D-5B04-4932-9C63-068AB8FEF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092" y="6259585"/>
            <a:ext cx="26627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e = q-&gt;data;   free(q)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  <p:bldP spid="28" grpId="0" autoUpdateAnimBg="0"/>
      <p:bldP spid="2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2279650" y="3357563"/>
            <a:ext cx="7488239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2105026" y="550867"/>
            <a:ext cx="4711700" cy="57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9" rIns="92075" bIns="46039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anose="02010600040101010101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2209800" y="1162050"/>
          <a:ext cx="7696200" cy="3232151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2209800" y="4503740"/>
            <a:ext cx="7795724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</a:t>
            </a:r>
            <a:r>
              <a:rPr lang="en-US" altLang="zh-CN" sz="2400" dirty="0"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ea typeface="华文行楷" panose="02010800040101010101" pitchFamily="2" charset="-122"/>
              </a:rPr>
              <a:t>由 </a:t>
            </a:r>
            <a:r>
              <a:rPr lang="en-US" altLang="zh-CN" sz="2400" dirty="0">
                <a:ea typeface="华文行楷" panose="02010800040101010101" pitchFamily="2" charset="-122"/>
              </a:rPr>
              <a:t>5 </a:t>
            </a:r>
            <a:r>
              <a:rPr lang="zh-CN" altLang="en-US" sz="2400" dirty="0">
                <a:ea typeface="华文行楷" panose="02010800040101010101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) </a:t>
            </a:r>
            <a:r>
              <a:rPr lang="zh-CN" altLang="en-US" sz="2400" dirty="0">
                <a:ea typeface="华文行楷" panose="02010800040101010101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676400" y="3448051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8256588" y="781051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8540754" y="476249"/>
            <a:ext cx="11801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2063754" y="4986337"/>
            <a:ext cx="7755649" cy="8785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1910041" y="6025338"/>
            <a:ext cx="7930376" cy="5000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898651" y="1047751"/>
            <a:ext cx="7405938" cy="38401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p = L;  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while (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</a:t>
            </a:r>
            <a:r>
              <a:rPr lang="en-US" altLang="zh-CN" sz="2200" dirty="0">
                <a:ea typeface="华文中宋" panose="02010600040101010101" pitchFamily="2" charset="-122"/>
              </a:rPr>
              <a:t>}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if (!(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)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dirty="0">
                <a:ea typeface="华文中宋" panose="02010600040101010101" pitchFamily="2" charset="-122"/>
              </a:rPr>
              <a:t>q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;    free(q)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4656142" y="533403"/>
            <a:ext cx="1826141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10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6383339" y="4652967"/>
            <a:ext cx="278634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1847851" y="5365751"/>
            <a:ext cx="8460971" cy="110491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anose="02010800040101010101" pitchFamily="2" charset="-122"/>
              </a:rPr>
              <a:t>        </a:t>
            </a:r>
            <a:r>
              <a:rPr lang="zh-CN" altLang="en-US" sz="2800" dirty="0">
                <a:ea typeface="华文行楷" panose="02010800040101010101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anose="02010800040101010101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8184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991548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271466" y="1196976"/>
            <a:ext cx="9507731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   </a:t>
            </a:r>
            <a:r>
              <a:rPr lang="zh-CN" altLang="en-US" sz="2200" dirty="0"/>
              <a:t>从一个空表开始，逐个将新结点插入到当前链表的表头上（头插法）。 </a:t>
            </a: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1600205" y="549279"/>
            <a:ext cx="55467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4</a:t>
            </a:r>
            <a:r>
              <a:rPr lang="zh-CN" altLang="en-US" sz="2200" dirty="0">
                <a:ea typeface="华文中宋" panose="02010600040101010101" pitchFamily="2" charset="-122"/>
              </a:rPr>
              <a:t>、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建立单链表（</a:t>
            </a:r>
            <a:r>
              <a:rPr lang="zh-CN" altLang="en-US" sz="2200" dirty="0">
                <a:latin typeface="楷体_GB2312" pitchFamily="49" charset="-122"/>
                <a:ea typeface="华文中宋" panose="02010600040101010101" pitchFamily="2" charset="-122"/>
              </a:rPr>
              <a:t>头插法建表  逆序建表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）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1603380" y="2201866"/>
            <a:ext cx="7411003" cy="4127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void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L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for (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=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&gt; 0; --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) {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dirty="0">
                <a:ea typeface="华文中宋" panose="02010600040101010101" pitchFamily="2" charset="-122"/>
              </a:rPr>
              <a:t>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 err="1">
                <a:ea typeface="华文中宋" panose="02010600040101010101" pitchFamily="2" charset="-122"/>
              </a:rPr>
              <a:t>scanf</a:t>
            </a:r>
            <a:r>
              <a:rPr lang="en-US" altLang="zh-CN" sz="2200" dirty="0">
                <a:ea typeface="华文中宋" panose="02010600040101010101" pitchFamily="2" charset="-122"/>
              </a:rPr>
              <a:t>(&amp;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}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580382" y="6077894"/>
            <a:ext cx="3877985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的时间复杂度为：</a:t>
            </a:r>
            <a:r>
              <a:rPr lang="en-US" altLang="zh-CN" sz="24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) </a:t>
            </a:r>
          </a:p>
        </p:txBody>
      </p:sp>
      <p:sp>
        <p:nvSpPr>
          <p:cNvPr id="37901" name="AutoShape 13"/>
          <p:cNvSpPr/>
          <p:nvPr/>
        </p:nvSpPr>
        <p:spPr bwMode="auto">
          <a:xfrm>
            <a:off x="8472268" y="3161978"/>
            <a:ext cx="142875" cy="627063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8615143" y="3259832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1775525" y="476673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1775525" y="476677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4953005" y="1700213"/>
            <a:ext cx="123783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算法 </a:t>
            </a:r>
            <a:r>
              <a:rPr lang="en-US" altLang="zh-CN">
                <a:ea typeface="华文中宋" panose="02010600040101010101" pitchFamily="2" charset="-122"/>
              </a:rPr>
              <a:t>2.11 </a:t>
            </a:r>
            <a:r>
              <a:rPr lang="en-US" altLang="zh-CN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37899" y="1340773"/>
            <a:ext cx="8077852" cy="45325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1</a:t>
            </a:r>
            <a:r>
              <a:rPr lang="zh-CN" altLang="en-US" sz="2200" dirty="0">
                <a:ea typeface="华文中宋" panose="02010600040101010101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A) </a:t>
            </a:r>
            <a:r>
              <a:rPr lang="zh-CN" altLang="en-US" sz="2200" dirty="0">
                <a:ea typeface="华文中宋" panose="02010600040101010101" pitchFamily="2" charset="-122"/>
              </a:rPr>
              <a:t>必须是连续的              </a:t>
            </a:r>
            <a:r>
              <a:rPr lang="en-US" altLang="zh-CN" sz="2200" dirty="0">
                <a:ea typeface="华文中宋" panose="02010600040101010101" pitchFamily="2" charset="-122"/>
              </a:rPr>
              <a:t>(B) </a:t>
            </a:r>
            <a:r>
              <a:rPr lang="zh-CN" altLang="en-US" sz="2200" dirty="0">
                <a:ea typeface="华文中宋" panose="02010600040101010101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C) </a:t>
            </a:r>
            <a:r>
              <a:rPr lang="zh-CN" altLang="en-US" sz="2200" dirty="0">
                <a:ea typeface="华文中宋" panose="02010600040101010101" pitchFamily="2" charset="-122"/>
              </a:rPr>
              <a:t>一定是不连续的          </a:t>
            </a:r>
            <a:r>
              <a:rPr lang="en-US" altLang="zh-CN" sz="2200" dirty="0">
                <a:ea typeface="华文中宋" panose="02010600040101010101" pitchFamily="2" charset="-122"/>
              </a:rPr>
              <a:t>(D) </a:t>
            </a:r>
            <a:r>
              <a:rPr lang="zh-CN" altLang="en-US" sz="2200" dirty="0">
                <a:ea typeface="华文中宋" panose="02010600040101010101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2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在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之后插入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zh-CN" altLang="en-US" sz="2200" dirty="0">
                <a:ea typeface="华文中宋" panose="02010600040101010101" pitchFamily="2" charset="-122"/>
              </a:rPr>
              <a:t>所指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   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p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 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s;s</a:t>
            </a:r>
            <a:r>
              <a:rPr lang="en-US" altLang="zh-CN" sz="2200" dirty="0">
                <a:ea typeface="华文中宋" panose="02010600040101010101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3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若删除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所指结点的后继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8040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408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480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41376" y="1700812"/>
            <a:ext cx="8909248" cy="3861897"/>
          </a:xfrm>
        </p:spPr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#define MAXSIZE 1000      / /</a:t>
            </a:r>
            <a:r>
              <a:rPr lang="zh-CN" altLang="en-US" dirty="0">
                <a:latin typeface="Times New Roman" panose="02020603050405020304" pitchFamily="18" charset="0"/>
              </a:rPr>
              <a:t>链表的最大长度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ElemType</a:t>
            </a:r>
            <a:r>
              <a:rPr lang="en-US" altLang="zh-CN" dirty="0">
                <a:latin typeface="Times New Roman" panose="02020603050405020304" pitchFamily="18" charset="0"/>
              </a:rPr>
              <a:t> data</a:t>
            </a:r>
            <a:r>
              <a:rPr lang="zh-CN" altLang="en-US" dirty="0">
                <a:latin typeface="Times New Roman" panose="02020603050405020304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</a:rPr>
              <a:t> cur</a:t>
            </a:r>
            <a:r>
              <a:rPr lang="zh-CN" altLang="en-US" dirty="0">
                <a:latin typeface="Times New Roman" panose="02020603050405020304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}component,  </a:t>
            </a:r>
            <a:r>
              <a:rPr lang="en-US" altLang="zh-CN" dirty="0" err="1">
                <a:latin typeface="Times New Roman" panose="02020603050405020304" pitchFamily="18" charset="0"/>
              </a:rPr>
              <a:t>SLinkList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anose="02020603050405020304" pitchFamily="18" charset="0"/>
              </a:rPr>
              <a:t>]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2611368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9577" y="1394743"/>
            <a:ext cx="396044" cy="4125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574303" y="260653"/>
            <a:ext cx="1593706" cy="49244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anose="02010600040101010101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1958978" y="1000129"/>
            <a:ext cx="7532831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1955803" y="4124329"/>
            <a:ext cx="7250703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1137311" y="4614960"/>
            <a:ext cx="10061396" cy="15937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由于循环链表中没有 </a:t>
            </a:r>
            <a:r>
              <a:rPr lang="en-US" altLang="zh-CN" sz="2400" dirty="0">
                <a:ea typeface="华文中宋" panose="02010600040101010101" pitchFamily="2" charset="-122"/>
              </a:rPr>
              <a:t>NULL </a:t>
            </a:r>
            <a:r>
              <a:rPr lang="zh-CN" altLang="en-US" sz="2400" dirty="0">
                <a:ea typeface="华文中宋" panose="02010600040101010101" pitchFamily="2" charset="-122"/>
              </a:rPr>
              <a:t>指针，故涉及遍历操作时，其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终止条件</a:t>
            </a:r>
            <a:r>
              <a:rPr lang="zh-CN" altLang="en-US" sz="2400" dirty="0">
                <a:ea typeface="华文中宋" panose="02010600040101010101" pitchFamily="2" charset="-122"/>
              </a:rPr>
              <a:t>就不再像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非循环链表</a:t>
            </a:r>
            <a:r>
              <a:rPr lang="zh-CN" altLang="en-US" sz="2400" dirty="0">
                <a:ea typeface="华文中宋" panose="02010600040101010101" pitchFamily="2" charset="-122"/>
              </a:rPr>
              <a:t>那样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判断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或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next 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是否为空</a:t>
            </a:r>
            <a:r>
              <a:rPr lang="zh-CN" altLang="en-US" sz="2400" dirty="0">
                <a:ea typeface="华文中宋" panose="02010600040101010101" pitchFamily="2" charset="-122"/>
              </a:rPr>
              <a:t>，而是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判断它们是否等于头指针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grpSp>
        <p:nvGrpSpPr>
          <p:cNvPr id="2" name="Group 81"/>
          <p:cNvGrpSpPr/>
          <p:nvPr/>
        </p:nvGrpSpPr>
        <p:grpSpPr bwMode="auto">
          <a:xfrm>
            <a:off x="2187575" y="2349502"/>
            <a:ext cx="7723188" cy="1449388"/>
            <a:chOff x="192" y="1480"/>
            <a:chExt cx="4865" cy="913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anose="02010600040101010101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anose="02010600040101010101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475039" y="825501"/>
            <a:ext cx="457200" cy="35083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4541839" y="825501"/>
            <a:ext cx="533400" cy="3508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4084639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5227639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6675439" y="825501"/>
            <a:ext cx="533400" cy="3508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2713039" y="1100139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3094039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218239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5745167" y="719137"/>
            <a:ext cx="62547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2332039" y="871537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4541839" y="1316037"/>
            <a:ext cx="1371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8764588" y="1316037"/>
            <a:ext cx="990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anose="02010600040101010101" pitchFamily="2" charset="-122"/>
              </a:rPr>
              <a:t> </a:t>
            </a:r>
            <a:r>
              <a:rPr lang="zh-CN" altLang="en-US">
                <a:ea typeface="华文中宋" panose="02010600040101010101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3932239" y="825501"/>
            <a:ext cx="304800" cy="3508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5075239" y="825501"/>
            <a:ext cx="304800" cy="3508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7208839" y="825501"/>
            <a:ext cx="304800" cy="3508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7361239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993188" y="825501"/>
            <a:ext cx="457200" cy="35083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9450388" y="825501"/>
            <a:ext cx="304800" cy="3508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8459788" y="1100139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8078788" y="871537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9602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8612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2495551" y="1989139"/>
            <a:ext cx="1930400" cy="74924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2508254" y="2995618"/>
            <a:ext cx="6237605" cy="469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7742239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3094039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3094039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9983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8612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8612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/>
          <p:nvPr/>
        </p:nvGrpSpPr>
        <p:grpSpPr bwMode="auto">
          <a:xfrm>
            <a:off x="3473454" y="5589592"/>
            <a:ext cx="5527675" cy="674688"/>
            <a:chOff x="911" y="3521"/>
            <a:chExt cx="3482" cy="425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4440238" y="1916114"/>
            <a:ext cx="3816351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4440242" y="2563814"/>
            <a:ext cx="3838575" cy="3391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2495554" y="3686176"/>
            <a:ext cx="1659429" cy="8371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7968208" y="2420888"/>
            <a:ext cx="1441420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4511676" y="3570290"/>
            <a:ext cx="4284634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4511676" y="4194176"/>
            <a:ext cx="2661306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6599242" y="4953004"/>
            <a:ext cx="2808287" cy="34297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ea typeface="华文中宋" panose="02010600040101010101" pitchFamily="2" charset="-122"/>
              </a:rPr>
              <a:t>(1) </a:t>
            </a:r>
          </a:p>
        </p:txBody>
      </p:sp>
      <p:sp>
        <p:nvSpPr>
          <p:cNvPr id="44098" name="AutoShape 66"/>
          <p:cNvSpPr/>
          <p:nvPr/>
        </p:nvSpPr>
        <p:spPr bwMode="auto">
          <a:xfrm>
            <a:off x="4295779" y="2081214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/>
          <p:nvPr/>
        </p:nvSpPr>
        <p:spPr bwMode="auto">
          <a:xfrm>
            <a:off x="4295779" y="3860801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/>
          <p:nvPr/>
        </p:nvSpPr>
        <p:spPr bwMode="auto">
          <a:xfrm flipH="1">
            <a:off x="9120189" y="3810001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9264357" y="4005065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2139954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anose="02010600040101010101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3667128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7947025" y="2584451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4686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7950204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/>
          <p:nvPr/>
        </p:nvGrpSpPr>
        <p:grpSpPr bwMode="auto">
          <a:xfrm>
            <a:off x="8137533" y="2992439"/>
            <a:ext cx="1160464" cy="609600"/>
            <a:chOff x="3803" y="2275"/>
            <a:chExt cx="73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8328025" y="2584454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4670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4670425" y="3065467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8543925" y="2128842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3667125" y="2128839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3667125" y="2128841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2820989" y="4649793"/>
            <a:ext cx="169924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5027614" y="4144967"/>
            <a:ext cx="3465244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2816225" y="4144967"/>
            <a:ext cx="170886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2927587" y="476677"/>
            <a:ext cx="6027612" cy="5458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anose="02010600040101010101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anose="02010600040101010101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2730501" y="1336680"/>
            <a:ext cx="653415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/>
          <p:nvPr/>
        </p:nvGrpSpPr>
        <p:grpSpPr bwMode="auto">
          <a:xfrm>
            <a:off x="2919417" y="2344743"/>
            <a:ext cx="1176337" cy="1450975"/>
            <a:chOff x="879" y="1434"/>
            <a:chExt cx="741" cy="914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/>
          <p:nvPr/>
        </p:nvGrpSpPr>
        <p:grpSpPr bwMode="auto">
          <a:xfrm>
            <a:off x="4090988" y="3433767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/>
          <p:nvPr/>
        </p:nvGrpSpPr>
        <p:grpSpPr bwMode="auto">
          <a:xfrm>
            <a:off x="4098925" y="2257427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/>
          <p:nvPr/>
        </p:nvGrpSpPr>
        <p:grpSpPr bwMode="auto">
          <a:xfrm>
            <a:off x="5157788" y="3327403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 dirty="0"/>
                <a:t>b</a:t>
              </a:r>
              <a:r>
                <a:rPr lang="en-US" altLang="zh-CN" baseline="-25000" dirty="0"/>
                <a:t>1</a:t>
              </a:r>
              <a:endParaRPr lang="en-US" altLang="zh-CN" i="1" dirty="0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/>
          <p:nvPr/>
        </p:nvGrpSpPr>
        <p:grpSpPr bwMode="auto">
          <a:xfrm>
            <a:off x="3717925" y="2176468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/>
          <p:nvPr/>
        </p:nvGrpSpPr>
        <p:grpSpPr bwMode="auto">
          <a:xfrm>
            <a:off x="3717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/>
          <p:nvPr/>
        </p:nvGrpSpPr>
        <p:grpSpPr bwMode="auto">
          <a:xfrm>
            <a:off x="8147059" y="2362211"/>
            <a:ext cx="1116014" cy="369890"/>
            <a:chOff x="4172" y="1445"/>
            <a:chExt cx="703" cy="233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/>
          <p:nvPr/>
        </p:nvGrpSpPr>
        <p:grpSpPr bwMode="auto">
          <a:xfrm>
            <a:off x="8139117" y="3425841"/>
            <a:ext cx="1108075" cy="369890"/>
            <a:chOff x="4167" y="2160"/>
            <a:chExt cx="698" cy="233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5033966" y="4668842"/>
            <a:ext cx="8242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 = B</a:t>
            </a:r>
            <a:r>
              <a:rPr lang="en-US" altLang="zh-CN" dirty="0"/>
              <a:t> </a:t>
            </a:r>
          </a:p>
        </p:txBody>
      </p:sp>
      <p:sp>
        <p:nvSpPr>
          <p:cNvPr id="69" name="Line 106">
            <a:extLst>
              <a:ext uri="{FF2B5EF4-FFF2-40B4-BE49-F238E27FC236}">
                <a16:creationId xmlns:a16="http://schemas.microsoft.com/office/drawing/2014/main" id="{129DF2EA-8F64-4B6B-8560-DE47717331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1257" y="2075542"/>
            <a:ext cx="761995" cy="25808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0" name="Text Box 114">
            <a:extLst>
              <a:ext uri="{FF2B5EF4-FFF2-40B4-BE49-F238E27FC236}">
                <a16:creationId xmlns:a16="http://schemas.microsoft.com/office/drawing/2014/main" id="{E2792C7B-463F-4381-8D5C-1B5F3B338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4858" y="1799315"/>
            <a:ext cx="36988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/>
              <a:t>C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  <p:bldP spid="69" grpId="0" animBg="1"/>
      <p:bldP spid="7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77200" y="6356354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749676" y="152405"/>
            <a:ext cx="2646878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05004" y="1323977"/>
            <a:ext cx="1210588" cy="7078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5001" y="3124203"/>
            <a:ext cx="1723549" cy="7078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772914" y="4453243"/>
            <a:ext cx="6719887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438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438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438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886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886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953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4648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276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876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486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486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629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6324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6477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486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686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8686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686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9829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952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8305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1905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1905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2743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8991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5791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419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8839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8305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4419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4419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4038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2971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2971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4267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4800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3962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2743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3352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3352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2392368" y="1045791"/>
            <a:ext cx="7591425" cy="16911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4511675" y="5223472"/>
            <a:ext cx="2209800" cy="998538"/>
            <a:chOff x="3888" y="2340"/>
            <a:chExt cx="1392" cy="629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2541588" y="3273153"/>
            <a:ext cx="7010400" cy="1436688"/>
            <a:chOff x="720" y="3120"/>
            <a:chExt cx="4416" cy="905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3749679" y="152405"/>
            <a:ext cx="3877985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1584" y="2420893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75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536951" y="842963"/>
            <a:ext cx="5943600" cy="336829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/>
          <p:nvPr/>
        </p:nvGrpSpPr>
        <p:grpSpPr bwMode="auto">
          <a:xfrm>
            <a:off x="3984625" y="4797430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dirty="0">
                  <a:solidFill>
                    <a:srgbClr val="000000"/>
                  </a:solidFill>
                  <a:ea typeface="华文中宋" panose="02010600040101010101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831979" y="1341441"/>
            <a:ext cx="8194675" cy="1666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anose="02010600040101010101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</a:p>
        </p:txBody>
      </p:sp>
      <p:grpSp>
        <p:nvGrpSpPr>
          <p:cNvPr id="2" name="Group 110"/>
          <p:cNvGrpSpPr/>
          <p:nvPr/>
        </p:nvGrpSpPr>
        <p:grpSpPr bwMode="auto">
          <a:xfrm>
            <a:off x="3768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64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/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anose="02010600030101010101" pitchFamily="2" charset="-122"/>
              </a:rPr>
              <a:t>62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4089917"/>
              </p:ext>
            </p:extLst>
          </p:nvPr>
        </p:nvGraphicFramePr>
        <p:xfrm>
          <a:off x="1991547" y="1928814"/>
          <a:ext cx="813670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5" name="VISIO" r:id="rId4" imgW="4781550" imgH="981075" progId="Visio.Drawing.11">
                  <p:embed/>
                </p:oleObj>
              </mc:Choice>
              <mc:Fallback>
                <p:oleObj name="VISIO" r:id="rId4" imgW="4781550" imgH="9810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7" y="1928814"/>
                        <a:ext cx="813670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310063" y="3857629"/>
            <a:ext cx="4572000" cy="14057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2095501" y="306389"/>
            <a:ext cx="7793039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8446859"/>
              </p:ext>
            </p:extLst>
          </p:nvPr>
        </p:nvGraphicFramePr>
        <p:xfrm>
          <a:off x="2424115" y="1071566"/>
          <a:ext cx="8280399" cy="31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9" name="VISIO" r:id="rId4" imgW="3467100" imgH="1428750" progId="Visio.Drawing.11">
                  <p:embed/>
                </p:oleObj>
              </mc:Choice>
              <mc:Fallback>
                <p:oleObj name="VISIO" r:id="rId4" imgW="3467100" imgH="1428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5" y="1071566"/>
                        <a:ext cx="8280399" cy="31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684717" y="4077075"/>
            <a:ext cx="3328155" cy="261084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 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 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4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1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1" y="3352253"/>
            <a:ext cx="4654551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1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4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2" y="1733734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2" y="2521134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2" y="3359334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2" y="4197534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4"/>
            <a:ext cx="355599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5" y="116637"/>
            <a:ext cx="4578351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8616280" y="4203878"/>
            <a:ext cx="400051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9048080" y="4203878"/>
            <a:ext cx="400051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9479880" y="4203878"/>
            <a:ext cx="400051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2199482" y="1"/>
            <a:ext cx="7793039" cy="6223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119336" y="644526"/>
            <a:ext cx="11953328" cy="6100788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{</a:t>
            </a:r>
            <a:r>
              <a:rPr lang="zh-CN" altLang="en-US" sz="2800" dirty="0"/>
              <a:t>顺序、链式</a:t>
            </a:r>
            <a:r>
              <a:rPr lang="en-US" altLang="zh-CN" sz="2800" dirty="0"/>
              <a:t>}</a:t>
            </a:r>
            <a:r>
              <a:rPr lang="zh-CN" altLang="en-US" sz="2800" dirty="0"/>
              <a:t>，</a:t>
            </a:r>
            <a:r>
              <a:rPr lang="en-US" altLang="zh-CN" sz="2800" dirty="0"/>
              <a:t>{</a:t>
            </a:r>
            <a:r>
              <a:rPr lang="zh-CN" altLang="en-US" sz="2800" dirty="0"/>
              <a:t>静态、动态</a:t>
            </a:r>
            <a:r>
              <a:rPr lang="en-US" altLang="zh-CN" sz="2800" dirty="0"/>
              <a:t>}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 marL="0">
              <a:lnSpc>
                <a:spcPct val="150000"/>
              </a:lnSpc>
              <a:buNone/>
            </a:pPr>
            <a:r>
              <a:rPr lang="zh-CN" altLang="en-US" sz="2400" dirty="0"/>
              <a:t>    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元素之间的关系采用这些元素所在的结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结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1559496" y="793155"/>
            <a:ext cx="10632504" cy="46520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9" rIns="92075" bIns="46039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  <a:endParaRPr lang="en-US" altLang="zh-CN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latin typeface="楷体_GB2312" pitchFamily="49" charset="-122"/>
              </a:rPr>
              <a:t>结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动态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链式存储：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很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8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solidFill>
                  <a:srgbClr val="0000FF"/>
                </a:solidFill>
              </a:rPr>
              <a:t>结点空间</a:t>
            </a:r>
            <a:r>
              <a:rPr lang="zh-CN" altLang="en-US" sz="2800" dirty="0"/>
              <a:t>可以</a:t>
            </a:r>
            <a:r>
              <a:rPr lang="zh-CN" altLang="en-US" sz="28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800" dirty="0"/>
              <a:t>；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800" dirty="0">
                <a:latin typeface="楷体_GB2312" pitchFamily="49" charset="-122"/>
              </a:rPr>
              <a:t>。 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1559496" y="220070"/>
            <a:ext cx="8208936" cy="573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问：</a:t>
            </a:r>
            <a:r>
              <a:rPr lang="zh-CN" altLang="en-US" sz="2800" dirty="0">
                <a:ea typeface="华文新魏" panose="02010800040101010101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3071667" y="5661251"/>
            <a:ext cx="5614987" cy="1083374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415481" y="575561"/>
            <a:ext cx="7706692" cy="5730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9" rIns="92075" bIns="46039" anchor="ctr"/>
          <a:lstStyle/>
          <a:p>
            <a:r>
              <a:rPr lang="zh-CN" altLang="en-US" sz="3600" dirty="0">
                <a:solidFill>
                  <a:schemeClr val="tx2"/>
                </a:solidFill>
                <a:ea typeface="华文中宋" panose="02010600040101010101" pitchFamily="2" charset="-122"/>
              </a:rPr>
              <a:t>问：</a:t>
            </a:r>
            <a:r>
              <a:rPr lang="zh-CN" altLang="en-US" sz="3600" dirty="0">
                <a:solidFill>
                  <a:schemeClr val="tx2"/>
                </a:solidFill>
                <a:ea typeface="华文新魏" panose="02010800040101010101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415481" y="1700811"/>
            <a:ext cx="9621316" cy="42950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800" dirty="0">
                <a:ea typeface="华文中宋" panose="02010600040101010101" pitchFamily="2" charset="-122"/>
              </a:rPr>
              <a:t>答：</a:t>
            </a:r>
            <a:r>
              <a:rPr lang="zh-CN" altLang="en-US" sz="2800" dirty="0"/>
              <a:t>顺序表适宜于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8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800" dirty="0"/>
              <a:t>        链表宜于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8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800" dirty="0"/>
              <a:t>        若线性表的长度变化不大，且其主要操作是查找，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800" dirty="0"/>
              <a:t>        若线性表的长度变化较大，且其主要操作是插入、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4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1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1" y="3352253"/>
            <a:ext cx="4654551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1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4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2" y="1733734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2" y="2521134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2" y="3359334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2" y="4197534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4"/>
            <a:ext cx="355599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5" y="116637"/>
            <a:ext cx="4578351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968208" y="5013181"/>
            <a:ext cx="400051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8400008" y="5013181"/>
            <a:ext cx="400051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8831808" y="5013181"/>
            <a:ext cx="400051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anose="02010600040101010101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63754" y="1268765"/>
            <a:ext cx="73901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91548" y="1664855"/>
            <a:ext cx="8270875" cy="972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一个一元多项式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zh-CN" altLang="en-US" sz="2200" dirty="0">
                <a:ea typeface="华文中宋" panose="02010600040101010101" pitchFamily="2" charset="-122"/>
              </a:rPr>
              <a:t>可以表示为 ：   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=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baseline="30000" dirty="0">
                <a:ea typeface="华文中宋" panose="02010600040101010101" pitchFamily="2" charset="-122"/>
              </a:rPr>
              <a:t>2</a:t>
            </a:r>
            <a:r>
              <a:rPr lang="en-US" altLang="zh-CN" sz="2200" dirty="0">
                <a:ea typeface="华文中宋" panose="02010600040101010101" pitchFamily="2" charset="-122"/>
              </a:rPr>
              <a:t>+…+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x</a:t>
            </a:r>
            <a:r>
              <a:rPr lang="en-US" altLang="zh-CN" sz="2200" i="1" baseline="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    (</a:t>
            </a:r>
            <a:r>
              <a:rPr lang="zh-CN" altLang="en-US" sz="2200" dirty="0">
                <a:ea typeface="华文中宋" panose="02010600040101010101" pitchFamily="2" charset="-122"/>
              </a:rPr>
              <a:t>最多有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+1 </a:t>
            </a:r>
            <a:r>
              <a:rPr lang="zh-CN" altLang="en-US" sz="2200" dirty="0">
                <a:ea typeface="华文中宋" panose="02010600040101010101" pitchFamily="2" charset="-122"/>
              </a:rPr>
              <a:t>项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个系数唯一确定。</a:t>
            </a:r>
            <a:r>
              <a:rPr lang="en-US" altLang="zh-CN" sz="2200" dirty="0">
                <a:ea typeface="华文中宋" panose="02010600040101010101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035179" y="3846417"/>
            <a:ext cx="607859" cy="4233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 </a:t>
            </a:r>
            <a:endParaRPr lang="zh-CN" altLang="en-US" baseline="-30000" dirty="0">
              <a:ea typeface="华文中宋" panose="02010600040101010101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69857" y="2741539"/>
            <a:ext cx="715131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91544" y="3789040"/>
            <a:ext cx="7763664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087822" y="5013179"/>
            <a:ext cx="7511993" cy="14338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anose="02010600040101010101" pitchFamily="2" charset="-122"/>
              </a:rPr>
              <a:t>      </a:t>
            </a:r>
            <a:r>
              <a:rPr lang="zh-CN" altLang="en-US" sz="2300" dirty="0">
                <a:ea typeface="华文中宋" panose="02010600040101010101" pitchFamily="2" charset="-122"/>
              </a:rPr>
              <a:t>若 </a:t>
            </a:r>
            <a:r>
              <a:rPr lang="en-US" altLang="zh-CN" sz="2300" i="1" dirty="0">
                <a:ea typeface="华文中宋" panose="02010600040101010101" pitchFamily="2" charset="-122"/>
              </a:rPr>
              <a:t>m </a:t>
            </a:r>
            <a:r>
              <a:rPr lang="en-US" altLang="zh-CN" sz="2300" dirty="0">
                <a:ea typeface="华文中宋" panose="02010600040101010101" pitchFamily="2" charset="-122"/>
              </a:rPr>
              <a:t>&lt; </a:t>
            </a:r>
            <a:r>
              <a:rPr lang="en-US" altLang="zh-CN" sz="2300" i="1" dirty="0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R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=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可用线性表 </a:t>
            </a:r>
            <a:r>
              <a:rPr lang="en-US" altLang="zh-CN" sz="2300" i="1" dirty="0">
                <a:ea typeface="华文中宋" panose="02010600040101010101" pitchFamily="2" charset="-122"/>
              </a:rPr>
              <a:t>R</a:t>
            </a:r>
            <a:r>
              <a:rPr lang="en-US" altLang="zh-CN" sz="2300" dirty="0">
                <a:ea typeface="华文中宋" panose="02010600040101010101" pitchFamily="2" charset="-122"/>
              </a:rPr>
              <a:t> </a:t>
            </a:r>
            <a:r>
              <a:rPr lang="zh-CN" altLang="en-US" sz="2300" dirty="0">
                <a:ea typeface="华文中宋" panose="02010600040101010101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                   </a:t>
            </a:r>
            <a:r>
              <a:rPr lang="en-US" altLang="zh-CN" sz="2300" i="1" dirty="0">
                <a:ea typeface="华文中宋" panose="02010600040101010101" pitchFamily="2" charset="-122"/>
              </a:rPr>
              <a:t>R </a:t>
            </a:r>
            <a:r>
              <a:rPr lang="en-US" altLang="zh-CN" sz="2300" dirty="0">
                <a:ea typeface="华文中宋" panose="02010600040101010101" pitchFamily="2" charset="-122"/>
              </a:rPr>
              <a:t>= (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+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+1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600201" y="471488"/>
            <a:ext cx="3220753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886201" y="1981200"/>
            <a:ext cx="456086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除第一个之外的数据元素均只有一个前驱</a:t>
            </a:r>
            <a:r>
              <a:rPr lang="en-US" altLang="zh-CN" dirty="0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86205" y="914403"/>
            <a:ext cx="6346825" cy="38048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189" indent="-457189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存在唯一的一个被称作“第一个”的数据元素</a:t>
            </a:r>
            <a:r>
              <a:rPr lang="en-US" altLang="zh-CN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886204" y="2514600"/>
            <a:ext cx="490711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905000" y="1539879"/>
            <a:ext cx="1394934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非空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886203" y="1447800"/>
            <a:ext cx="52004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anose="02010600040101010101" pitchFamily="2" charset="-122"/>
              </a:rPr>
              <a:t>;  </a:t>
            </a:r>
          </a:p>
        </p:txBody>
      </p:sp>
      <p:sp>
        <p:nvSpPr>
          <p:cNvPr id="95240" name="AutoShape 8"/>
          <p:cNvSpPr/>
          <p:nvPr/>
        </p:nvSpPr>
        <p:spPr bwMode="auto">
          <a:xfrm>
            <a:off x="3711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/>
          <p:nvPr/>
        </p:nvGrpSpPr>
        <p:grpSpPr bwMode="auto">
          <a:xfrm>
            <a:off x="3784600" y="3111501"/>
            <a:ext cx="2844800" cy="3368677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1965329" y="3089275"/>
            <a:ext cx="72006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6705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7337429" y="3124200"/>
            <a:ext cx="218040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6705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7337425" y="6019800"/>
            <a:ext cx="241123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6629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6629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6934201" y="4038600"/>
            <a:ext cx="121379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6934205" y="4572000"/>
            <a:ext cx="126669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709742" y="1084264"/>
            <a:ext cx="849944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317754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457189" indent="-457189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189" indent="-457189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709742" y="2214564"/>
            <a:ext cx="550503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例如：        </a:t>
            </a:r>
            <a:r>
              <a:rPr lang="en-US" altLang="zh-CN" sz="2400" i="1" dirty="0">
                <a:ea typeface="华文中宋" panose="02010600040101010101" pitchFamily="2" charset="-122"/>
              </a:rPr>
              <a:t>S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dirty="0">
                <a:ea typeface="华文中宋" panose="02010600040101010101" pitchFamily="2" charset="-122"/>
              </a:rPr>
              <a:t>) = 1 + 3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10000</a:t>
            </a:r>
            <a:r>
              <a:rPr lang="en-US" altLang="zh-CN" sz="2400" dirty="0">
                <a:ea typeface="华文中宋" panose="02010600040101010101" pitchFamily="2" charset="-122"/>
              </a:rPr>
              <a:t> + 2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20000    </a:t>
            </a:r>
            <a:endParaRPr lang="en-US" altLang="zh-CN" sz="2400" dirty="0">
              <a:ea typeface="华文中宋" panose="02010600040101010101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17676" y="5094293"/>
            <a:ext cx="8207696" cy="5502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anose="02010600040101010101" pitchFamily="2" charset="-122"/>
              </a:rPr>
              <a:t>        </a:t>
            </a:r>
            <a:r>
              <a:rPr lang="zh-CN" altLang="en-US" sz="2500" dirty="0">
                <a:ea typeface="华文中宋" panose="02010600040101010101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2135189" y="981076"/>
            <a:ext cx="7580921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一般一元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多项式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zh-CN" altLang="en-US" sz="2400" dirty="0">
                <a:ea typeface="华文中宋" panose="02010600040101010101" pitchFamily="2" charset="-122"/>
              </a:rPr>
              <a:t>只表示非零系数项</a:t>
            </a:r>
            <a:r>
              <a:rPr lang="en-US" altLang="zh-CN" sz="2400" dirty="0">
                <a:ea typeface="华文中宋" panose="02010600040101010101" pitchFamily="2" charset="-122"/>
              </a:rPr>
              <a:t>) </a:t>
            </a:r>
            <a:r>
              <a:rPr lang="zh-CN" altLang="en-US" sz="2400" dirty="0">
                <a:ea typeface="华文中宋" panose="02010600040101010101" pitchFamily="2" charset="-122"/>
              </a:rPr>
              <a:t>可写成： </a:t>
            </a:r>
            <a:endParaRPr lang="zh-CN" altLang="en-US" sz="2400" i="1" baseline="30000" dirty="0">
              <a:ea typeface="华文中宋" panose="02010600040101010101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3431704" y="1724025"/>
          <a:ext cx="4749800" cy="552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9" name="公式" r:id="rId4" imgW="52425600" imgH="6096000" progId="Equation.3">
                  <p:embed/>
                </p:oleObj>
              </mc:Choice>
              <mc:Fallback>
                <p:oleObj name="公式" r:id="rId4" imgW="52425600" imgH="6096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1724025"/>
                        <a:ext cx="4749800" cy="5524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2670179" y="2565404"/>
            <a:ext cx="6484467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anose="02010600040101010101" pitchFamily="2" charset="-122"/>
              </a:rPr>
              <a:t>其中</a:t>
            </a:r>
            <a:r>
              <a:rPr lang="zh-CN" altLang="en-US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i="1" dirty="0">
                <a:ea typeface="华文中宋" panose="02010600040101010101" pitchFamily="2" charset="-122"/>
              </a:rPr>
              <a:t>p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≠0 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1, 2, …, </a:t>
            </a:r>
            <a:r>
              <a:rPr lang="en-US" altLang="zh-CN" sz="2400" i="1" dirty="0">
                <a:ea typeface="华文中宋" panose="02010600040101010101" pitchFamily="2" charset="-122"/>
              </a:rPr>
              <a:t>m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，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=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-1 </a:t>
            </a:r>
            <a:r>
              <a:rPr lang="en-US" altLang="zh-CN" sz="2400" dirty="0">
                <a:ea typeface="华文中宋" panose="02010600040101010101" pitchFamily="2" charset="-122"/>
              </a:rPr>
              <a:t>&gt; … 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1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400" dirty="0">
                <a:ea typeface="华文中宋" panose="02010600040101010101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2135192" y="3346454"/>
            <a:ext cx="7649851" cy="252210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855917" y="1379539"/>
            <a:ext cx="302358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2855918" y="2365378"/>
            <a:ext cx="2797561" cy="9750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究竟采用哪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5867957" y="908722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5866370" y="1772322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链式存储结构 </a:t>
            </a:r>
          </a:p>
        </p:txBody>
      </p:sp>
      <p:sp>
        <p:nvSpPr>
          <p:cNvPr id="60573" name="AutoShape 157"/>
          <p:cNvSpPr/>
          <p:nvPr/>
        </p:nvSpPr>
        <p:spPr bwMode="auto">
          <a:xfrm>
            <a:off x="5652053" y="1218283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2855914" y="4270376"/>
            <a:ext cx="2169184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5130801" y="3645024"/>
            <a:ext cx="3946914" cy="10120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5159375" y="4725144"/>
            <a:ext cx="3639138" cy="10120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/>
          <p:nvPr/>
        </p:nvSpPr>
        <p:spPr bwMode="auto">
          <a:xfrm>
            <a:off x="4943479" y="3971926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2508250" y="620713"/>
            <a:ext cx="7259639" cy="1938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2711451" y="2852940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 dirty="0">
                  <a:ea typeface="宋体" panose="02010600030101010101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4" name="Group 11"/>
            <p:cNvGrpSpPr/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5" name="Group 23"/>
            <p:cNvGrpSpPr/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6" name="Group 28"/>
            <p:cNvGrpSpPr/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7" name="Group 33"/>
            <p:cNvGrpSpPr/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8" name="Group 38"/>
            <p:cNvGrpSpPr/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anose="02010600030101010101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9" name="Group 56"/>
            <p:cNvGrpSpPr/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2649542" y="4267205"/>
            <a:ext cx="563647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/>
          <p:nvPr/>
        </p:nvGrpSpPr>
        <p:grpSpPr bwMode="auto">
          <a:xfrm>
            <a:off x="2711451" y="4868867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/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/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anose="02010600030101010101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4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anose="02010600030101010101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anose="02010600030101010101" pitchFamily="2" charset="-122"/>
              </a:rPr>
              <a:t>74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r>
              <a:rPr lang="en-US" altLang="zh-CN" sz="2800" dirty="0"/>
              <a:t>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int exp;       //</a:t>
            </a:r>
            <a:r>
              <a:rPr lang="zh-CN" altLang="en-US" sz="2800" dirty="0"/>
              <a:t>指数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711624" y="4857749"/>
            <a:ext cx="224535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1981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981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结点的数据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//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结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结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结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855913" y="1628804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891" indent="-34289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概念</a:t>
            </a:r>
          </a:p>
          <a:p>
            <a:pPr marL="342891" indent="-34289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</a:t>
            </a:r>
            <a:r>
              <a:rPr lang="en-US" altLang="zh-CN" sz="4000" dirty="0"/>
              <a:t>ADT</a:t>
            </a:r>
          </a:p>
          <a:p>
            <a:pPr marL="342891" indent="-34289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顺序表示和实现</a:t>
            </a:r>
          </a:p>
          <a:p>
            <a:pPr marL="342891" indent="-34289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链式表示和实现</a:t>
            </a:r>
          </a:p>
          <a:p>
            <a:pPr marL="342891" indent="-34289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各种存储类型之比较</a:t>
            </a:r>
          </a:p>
          <a:p>
            <a:pPr marL="342891" indent="-34289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EA6090-D667-4064-A9A2-01D40AC3F504}"/>
              </a:ext>
            </a:extLst>
          </p:cNvPr>
          <p:cNvSpPr/>
          <p:nvPr/>
        </p:nvSpPr>
        <p:spPr>
          <a:xfrm>
            <a:off x="1199456" y="1196752"/>
            <a:ext cx="8808640" cy="4130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. 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指针变量</a:t>
            </a:r>
            <a:r>
              <a:rPr lang="en-US" altLang="zh-CN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指向单链表中结点</a:t>
            </a:r>
            <a:r>
              <a:rPr lang="en-US" altLang="zh-CN" sz="28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若删除单链表中结点</a:t>
            </a:r>
            <a:r>
              <a:rPr lang="en-US" altLang="zh-CN" sz="28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则需要修改指针的操作序列为（ ）。 </a:t>
            </a:r>
            <a:endParaRPr lang="zh-CN" altLang="en-US" sz="2800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891" indent="-342891" algn="just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&gt;next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8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data=q-&gt;data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8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next=q-&gt;next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8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 </a:t>
            </a:r>
            <a:endParaRPr lang="en-US" altLang="zh-CN" sz="2800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891" indent="-342891" algn="just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&gt;next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8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-&gt;data=p-&gt;data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8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next=q-&gt;next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8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 </a:t>
            </a:r>
            <a:endParaRPr lang="en-US" altLang="zh-CN" sz="2800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891" indent="-342891" algn="just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</a:t>
            </a:r>
            <a:r>
              <a:rPr lang="en-US" altLang="zh-CN" sz="28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next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-&gt;next=q-&gt;next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8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 </a:t>
            </a:r>
            <a:endParaRPr lang="en-US" altLang="zh-CN" sz="2800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891" indent="-342891" algn="just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&gt;next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8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data=q-&gt;data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8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2800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99C98A4-6146-4119-A3F7-9FFD993CE48A}"/>
              </a:ext>
            </a:extLst>
          </p:cNvPr>
          <p:cNvSpPr txBox="1"/>
          <p:nvPr/>
        </p:nvSpPr>
        <p:spPr>
          <a:xfrm>
            <a:off x="10128448" y="2505671"/>
            <a:ext cx="7200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/>
              <a:t>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0098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EA6090-D667-4064-A9A2-01D40AC3F504}"/>
              </a:ext>
            </a:extLst>
          </p:cNvPr>
          <p:cNvSpPr/>
          <p:nvPr/>
        </p:nvSpPr>
        <p:spPr>
          <a:xfrm>
            <a:off x="839416" y="692700"/>
            <a:ext cx="10513168" cy="4135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若线性表最常用的操作是存取第</a:t>
            </a:r>
            <a:r>
              <a:rPr lang="en-US" altLang="zh-CN" sz="2800" kern="100" dirty="0" err="1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元素及前驱的值，则采用（ ）存储方式节省时间。 </a:t>
            </a:r>
            <a:endParaRPr lang="zh-CN" altLang="en-US" sz="2800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891" indent="-342891" algn="just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链表      </a:t>
            </a:r>
            <a:r>
              <a:rPr lang="en-US" altLang="zh-CN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.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双链表       </a:t>
            </a:r>
            <a:r>
              <a:rPr lang="en-US" altLang="zh-CN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.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循环链表      </a:t>
            </a:r>
            <a:r>
              <a:rPr lang="en-US" altLang="zh-CN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.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顺序表 </a:t>
            </a:r>
            <a:endParaRPr lang="en-US" altLang="zh-CN" sz="2800" kern="1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25000"/>
              </a:lnSpc>
            </a:pPr>
            <a:r>
              <a:rPr lang="en-US" altLang="zh-CN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一个链表最常用的操作是从末尾插入节点和删除尾结点，则选用（  ）最节省时间。</a:t>
            </a:r>
            <a:endParaRPr lang="en-US" altLang="zh-CN" sz="2800" kern="1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25000"/>
              </a:lnSpc>
            </a:pPr>
            <a:r>
              <a:rPr lang="en-US" altLang="zh-CN" sz="2800" kern="100" dirty="0">
                <a:solidFill>
                  <a:prstClr val="black"/>
                </a:solidFill>
                <a:latin typeface="宋体" panose="02010600030101010101" pitchFamily="2" charset="-122"/>
              </a:rPr>
              <a:t>A.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</a:rPr>
              <a:t>单链表                    </a:t>
            </a:r>
            <a:r>
              <a:rPr lang="en-US" altLang="zh-CN" sz="2800" kern="100" dirty="0">
                <a:solidFill>
                  <a:prstClr val="black"/>
                </a:solidFill>
                <a:latin typeface="宋体" panose="02010600030101010101" pitchFamily="2" charset="-122"/>
              </a:rPr>
              <a:t>B.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</a:rPr>
              <a:t>单循环链表  </a:t>
            </a:r>
            <a:endParaRPr lang="en-US" altLang="zh-CN" sz="2800" kern="100" dirty="0">
              <a:solidFill>
                <a:prstClr val="black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25000"/>
              </a:lnSpc>
            </a:pPr>
            <a:r>
              <a:rPr lang="en-US" altLang="zh-CN" sz="2800" kern="100" dirty="0">
                <a:solidFill>
                  <a:prstClr val="black"/>
                </a:solidFill>
                <a:latin typeface="宋体" panose="02010600030101010101" pitchFamily="2" charset="-122"/>
              </a:rPr>
              <a:t>C.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</a:rPr>
              <a:t>带尾指针的单循环链表      </a:t>
            </a:r>
            <a:r>
              <a:rPr lang="en-US" altLang="zh-CN" sz="2800" kern="100" dirty="0">
                <a:solidFill>
                  <a:prstClr val="black"/>
                </a:solidFill>
                <a:latin typeface="宋体" panose="02010600030101010101" pitchFamily="2" charset="-122"/>
              </a:rPr>
              <a:t>D.</a:t>
            </a:r>
            <a:r>
              <a:rPr lang="zh-CN" altLang="en-US" sz="2800" kern="100" dirty="0">
                <a:solidFill>
                  <a:prstClr val="black"/>
                </a:solidFill>
                <a:latin typeface="宋体" panose="02010600030101010101" pitchFamily="2" charset="-122"/>
              </a:rPr>
              <a:t>带头结点的双循环链表</a:t>
            </a:r>
            <a:endParaRPr lang="en-US" altLang="zh-CN" sz="2800" kern="100" dirty="0">
              <a:solidFill>
                <a:prstClr val="black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25000"/>
              </a:lnSpc>
            </a:pPr>
            <a:endParaRPr lang="en-US" altLang="zh-CN" sz="2800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81ED3D4-7CE2-41F6-B0B0-844494445727}"/>
              </a:ext>
            </a:extLst>
          </p:cNvPr>
          <p:cNvSpPr txBox="1"/>
          <p:nvPr/>
        </p:nvSpPr>
        <p:spPr>
          <a:xfrm>
            <a:off x="10920536" y="1196752"/>
            <a:ext cx="7200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/>
              <a:t>D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2103DA4-617D-432A-A033-52823DC4AA55}"/>
              </a:ext>
            </a:extLst>
          </p:cNvPr>
          <p:cNvSpPr txBox="1"/>
          <p:nvPr/>
        </p:nvSpPr>
        <p:spPr>
          <a:xfrm>
            <a:off x="10901808" y="2967336"/>
            <a:ext cx="7200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/>
              <a:t>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727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3287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 panose="020B0604020202020204"/>
                <a:cs typeface="Arial" panose="020B0604020202020204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 panose="020B0604020202020204"/>
              <a:cs typeface="Arial" panose="020B060402020202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35565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891" indent="-34289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4000" b="1" dirty="0"/>
              <a:t>ADT  List {</a:t>
            </a:r>
          </a:p>
          <a:p>
            <a:pPr marL="342891" indent="-342891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chemeClr val="hlink"/>
                </a:solidFill>
              </a:rPr>
              <a:t>数据对象</a:t>
            </a:r>
            <a:r>
              <a:rPr lang="zh-CN" altLang="en-US" sz="3200" dirty="0">
                <a:solidFill>
                  <a:schemeClr val="hlink"/>
                </a:solidFill>
              </a:rPr>
              <a:t>：</a:t>
            </a:r>
            <a:r>
              <a:rPr lang="en-US" altLang="zh-CN" sz="3200" dirty="0"/>
              <a:t>D</a:t>
            </a:r>
            <a:r>
              <a:rPr lang="zh-CN" altLang="en-US" sz="3200" dirty="0"/>
              <a:t>＝</a:t>
            </a:r>
            <a:r>
              <a:rPr lang="en-US" altLang="zh-CN" sz="3200" dirty="0"/>
              <a:t>{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|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∈</a:t>
            </a:r>
            <a:r>
              <a:rPr lang="en-US" altLang="zh-CN" sz="3200" dirty="0" err="1"/>
              <a:t>ElemSet</a:t>
            </a:r>
            <a:r>
              <a:rPr lang="en-US" altLang="zh-CN" sz="3200" dirty="0"/>
              <a:t>,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1,2,...,n,  n≥0 }</a:t>
            </a:r>
          </a:p>
          <a:p>
            <a:pPr marL="342891" indent="-342891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FF0000"/>
                </a:solidFill>
              </a:rPr>
              <a:t>数据关系</a:t>
            </a:r>
            <a:r>
              <a:rPr lang="zh-CN" altLang="en-US" sz="3200" dirty="0">
                <a:solidFill>
                  <a:srgbClr val="FF0000"/>
                </a:solidFill>
              </a:rPr>
              <a:t>：</a:t>
            </a:r>
            <a:r>
              <a:rPr lang="en-US" altLang="zh-CN" sz="3200" dirty="0"/>
              <a:t>R1</a:t>
            </a:r>
            <a:r>
              <a:rPr lang="zh-CN" altLang="en-US" sz="3200" dirty="0"/>
              <a:t>＝</a:t>
            </a:r>
            <a:r>
              <a:rPr lang="en-US" altLang="zh-CN" sz="3200" dirty="0"/>
              <a:t>{ &lt;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&gt;|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</a:t>
            </a:r>
            <a:r>
              <a:rPr lang="en-US" altLang="zh-CN" sz="3200" dirty="0" err="1"/>
              <a:t>a</a:t>
            </a:r>
            <a:r>
              <a:rPr lang="en-US" altLang="zh-CN" sz="3200" baseline="-25000" dirty="0" err="1"/>
              <a:t>i</a:t>
            </a:r>
            <a:r>
              <a:rPr lang="en-US" altLang="zh-CN" sz="3200" dirty="0" err="1"/>
              <a:t>∈D</a:t>
            </a:r>
            <a:r>
              <a:rPr lang="en-US" altLang="zh-CN" sz="3200" dirty="0"/>
              <a:t>, 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2,...,n }</a:t>
            </a:r>
          </a:p>
          <a:p>
            <a:pPr marL="342891" indent="-342891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基本操作：</a:t>
            </a:r>
          </a:p>
          <a:p>
            <a:pPr marL="342891" indent="-342891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                      </a:t>
            </a:r>
            <a:r>
              <a:rPr lang="zh-CN" altLang="en-US" sz="3200" b="1" dirty="0"/>
              <a:t>结构初始化操作</a:t>
            </a:r>
          </a:p>
          <a:p>
            <a:pPr marL="342891" indent="-342891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结构销毁操作</a:t>
            </a:r>
          </a:p>
          <a:p>
            <a:pPr marL="342891" indent="-342891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引用型操作</a:t>
            </a:r>
          </a:p>
          <a:p>
            <a:pPr marL="342891" indent="-342891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加工型操作</a:t>
            </a:r>
            <a:r>
              <a:rPr lang="zh-CN" altLang="en-US" sz="3200" dirty="0"/>
              <a:t> </a:t>
            </a:r>
          </a:p>
          <a:p>
            <a:pPr marL="342891" indent="-34289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3200" b="1" dirty="0"/>
              <a:t>}</a:t>
            </a:r>
            <a:r>
              <a:rPr lang="en-US" altLang="zh-CN" sz="4000" b="1" dirty="0"/>
              <a:t> ADT</a:t>
            </a:r>
            <a:r>
              <a:rPr lang="en-US" altLang="zh-CN" sz="4000" dirty="0"/>
              <a:t>  </a:t>
            </a:r>
            <a:r>
              <a:rPr lang="en-US" altLang="zh-CN" sz="4000" b="1" dirty="0"/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919538" y="620690"/>
            <a:ext cx="7290778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结构初始化</a:t>
            </a:r>
            <a:r>
              <a:rPr kumimoji="1" lang="zh-CN" altLang="en-US" sz="2800" b="1" dirty="0">
                <a:solidFill>
                  <a:srgbClr val="000000"/>
                </a:solidFill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Init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构造一个空的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19537" y="3429002"/>
            <a:ext cx="6050054" cy="22856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销毁结构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( &amp;L ) 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已存在。 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销毁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65</TotalTime>
  <Words>6210</Words>
  <Application>Microsoft Office PowerPoint</Application>
  <PresentationFormat>宽屏</PresentationFormat>
  <Paragraphs>955</Paragraphs>
  <Slides>79</Slides>
  <Notes>5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9</vt:i4>
      </vt:variant>
    </vt:vector>
  </HeadingPairs>
  <TitlesOfParts>
    <vt:vector size="100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VISIO</vt:lpstr>
      <vt:lpstr>公式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863255386@qq.com</cp:lastModifiedBy>
  <cp:revision>462</cp:revision>
  <dcterms:created xsi:type="dcterms:W3CDTF">2010-01-05T06:25:00Z</dcterms:created>
  <dcterms:modified xsi:type="dcterms:W3CDTF">2018-10-08T10:55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